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eastAsia="en-US"/>
        </w:rPr>
        <w:id w:val="1297881253"/>
        <w:docPartObj>
          <w:docPartGallery w:val="Table of Contents"/>
          <w:docPartUnique/>
        </w:docPartObj>
      </w:sdtPr>
      <w:sdtEndPr>
        <w:rPr>
          <w:noProof/>
        </w:rPr>
      </w:sdtEndPr>
      <w:sdtContent>
        <w:p w:rsidR="00572DE2" w:rsidRDefault="00572DE2">
          <w:pPr>
            <w:pStyle w:val="TOCHeading"/>
          </w:pPr>
          <w:r>
            <w:t>Contents</w:t>
          </w:r>
        </w:p>
        <w:p w:rsidR="00D61C79" w:rsidRDefault="00572DE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11041986"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1986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1987" w:history="1">
            <w:r w:rsidR="00D61C79" w:rsidRPr="00B1317E">
              <w:rPr>
                <w:rStyle w:val="Hyperlink"/>
                <w:noProof/>
              </w:rPr>
              <w:t>Page Integrations</w:t>
            </w:r>
            <w:r w:rsidR="00D61C79">
              <w:rPr>
                <w:noProof/>
                <w:webHidden/>
              </w:rPr>
              <w:tab/>
            </w:r>
            <w:r w:rsidR="00D61C79">
              <w:rPr>
                <w:noProof/>
                <w:webHidden/>
              </w:rPr>
              <w:fldChar w:fldCharType="begin"/>
            </w:r>
            <w:r w:rsidR="00D61C79">
              <w:rPr>
                <w:noProof/>
                <w:webHidden/>
              </w:rPr>
              <w:instrText xml:space="preserve"> PAGEREF _Toc311041987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88"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1988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89" w:history="1">
            <w:r w:rsidR="00D61C79" w:rsidRPr="00B1317E">
              <w:rPr>
                <w:rStyle w:val="Hyperlink"/>
                <w:noProof/>
              </w:rPr>
              <w:t>Server-Requested HTML</w:t>
            </w:r>
            <w:r w:rsidR="00D61C79">
              <w:rPr>
                <w:noProof/>
                <w:webHidden/>
              </w:rPr>
              <w:tab/>
            </w:r>
            <w:r w:rsidR="00D61C79">
              <w:rPr>
                <w:noProof/>
                <w:webHidden/>
              </w:rPr>
              <w:fldChar w:fldCharType="begin"/>
            </w:r>
            <w:r w:rsidR="00D61C79">
              <w:rPr>
                <w:noProof/>
                <w:webHidden/>
              </w:rPr>
              <w:instrText xml:space="preserve"> PAGEREF _Toc311041989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0" w:history="1">
            <w:r w:rsidR="00D61C79" w:rsidRPr="00B1317E">
              <w:rPr>
                <w:rStyle w:val="Hyperlink"/>
                <w:noProof/>
              </w:rPr>
              <w:t>IFrames</w:t>
            </w:r>
            <w:r w:rsidR="00D61C79">
              <w:rPr>
                <w:noProof/>
                <w:webHidden/>
              </w:rPr>
              <w:tab/>
            </w:r>
            <w:r w:rsidR="00D61C79">
              <w:rPr>
                <w:noProof/>
                <w:webHidden/>
              </w:rPr>
              <w:fldChar w:fldCharType="begin"/>
            </w:r>
            <w:r w:rsidR="00D61C79">
              <w:rPr>
                <w:noProof/>
                <w:webHidden/>
              </w:rPr>
              <w:instrText xml:space="preserve"> PAGEREF _Toc311041990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1"/>
            <w:tabs>
              <w:tab w:val="right" w:leader="dot" w:pos="9350"/>
            </w:tabs>
            <w:rPr>
              <w:rFonts w:eastAsiaTheme="minorEastAsia"/>
              <w:noProof/>
            </w:rPr>
          </w:pPr>
          <w:hyperlink w:anchor="_Toc311041991" w:history="1">
            <w:r w:rsidR="00D61C79" w:rsidRPr="00B1317E">
              <w:rPr>
                <w:rStyle w:val="Hyperlink"/>
                <w:noProof/>
              </w:rPr>
              <w:t>Server-Requested Integrations</w:t>
            </w:r>
            <w:r w:rsidR="00D61C79">
              <w:rPr>
                <w:noProof/>
                <w:webHidden/>
              </w:rPr>
              <w:tab/>
            </w:r>
            <w:r w:rsidR="00D61C79">
              <w:rPr>
                <w:noProof/>
                <w:webHidden/>
              </w:rPr>
              <w:fldChar w:fldCharType="begin"/>
            </w:r>
            <w:r w:rsidR="00D61C79">
              <w:rPr>
                <w:noProof/>
                <w:webHidden/>
              </w:rPr>
              <w:instrText xml:space="preserve"> PAGEREF _Toc311041991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1992" w:history="1">
            <w:r w:rsidR="00D61C79" w:rsidRPr="00B1317E">
              <w:rPr>
                <w:rStyle w:val="Hyperlink"/>
                <w:noProof/>
              </w:rPr>
              <w:t>Search Listings (Get Request)</w:t>
            </w:r>
            <w:r w:rsidR="00D61C79">
              <w:rPr>
                <w:noProof/>
                <w:webHidden/>
              </w:rPr>
              <w:tab/>
            </w:r>
            <w:r w:rsidR="00D61C79">
              <w:rPr>
                <w:noProof/>
                <w:webHidden/>
              </w:rPr>
              <w:fldChar w:fldCharType="begin"/>
            </w:r>
            <w:r w:rsidR="00D61C79">
              <w:rPr>
                <w:noProof/>
                <w:webHidden/>
              </w:rPr>
              <w:instrText xml:space="preserve"> PAGEREF _Toc311041992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3"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1993 \h </w:instrText>
            </w:r>
            <w:r w:rsidR="00D61C79">
              <w:rPr>
                <w:noProof/>
                <w:webHidden/>
              </w:rPr>
            </w:r>
            <w:r w:rsidR="00D61C79">
              <w:rPr>
                <w:noProof/>
                <w:webHidden/>
              </w:rPr>
              <w:fldChar w:fldCharType="separate"/>
            </w:r>
            <w:r w:rsidR="00D61C79">
              <w:rPr>
                <w:noProof/>
                <w:webHidden/>
              </w:rPr>
              <w:t>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4"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1994 \h </w:instrText>
            </w:r>
            <w:r w:rsidR="00D61C79">
              <w:rPr>
                <w:noProof/>
                <w:webHidden/>
              </w:rPr>
            </w:r>
            <w:r w:rsidR="00D61C79">
              <w:rPr>
                <w:noProof/>
                <w:webHidden/>
              </w:rPr>
              <w:fldChar w:fldCharType="separate"/>
            </w:r>
            <w:r w:rsidR="00D61C79">
              <w:rPr>
                <w:noProof/>
                <w:webHidden/>
              </w:rPr>
              <w:t>4</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5" w:history="1">
            <w:r w:rsidR="00D61C79" w:rsidRPr="00B1317E">
              <w:rPr>
                <w:rStyle w:val="Hyperlink"/>
                <w:noProof/>
              </w:rPr>
              <w:t>QueryString Parameters</w:t>
            </w:r>
            <w:r w:rsidR="00D61C79">
              <w:rPr>
                <w:noProof/>
                <w:webHidden/>
              </w:rPr>
              <w:tab/>
            </w:r>
            <w:r w:rsidR="00D61C79">
              <w:rPr>
                <w:noProof/>
                <w:webHidden/>
              </w:rPr>
              <w:fldChar w:fldCharType="begin"/>
            </w:r>
            <w:r w:rsidR="00D61C79">
              <w:rPr>
                <w:noProof/>
                <w:webHidden/>
              </w:rPr>
              <w:instrText xml:space="preserve"> PAGEREF _Toc311041995 \h </w:instrText>
            </w:r>
            <w:r w:rsidR="00D61C79">
              <w:rPr>
                <w:noProof/>
                <w:webHidden/>
              </w:rPr>
            </w:r>
            <w:r w:rsidR="00D61C79">
              <w:rPr>
                <w:noProof/>
                <w:webHidden/>
              </w:rPr>
              <w:fldChar w:fldCharType="separate"/>
            </w:r>
            <w:r w:rsidR="00D61C79">
              <w:rPr>
                <w:noProof/>
                <w:webHidden/>
              </w:rPr>
              <w:t>4</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6" w:history="1">
            <w:r w:rsidR="00D61C79" w:rsidRPr="00B1317E">
              <w:rPr>
                <w:rStyle w:val="Hyperlink"/>
                <w:noProof/>
              </w:rPr>
              <w:t>Required Css</w:t>
            </w:r>
            <w:r w:rsidR="00D61C79">
              <w:rPr>
                <w:noProof/>
                <w:webHidden/>
              </w:rPr>
              <w:tab/>
            </w:r>
            <w:r w:rsidR="00D61C79">
              <w:rPr>
                <w:noProof/>
                <w:webHidden/>
              </w:rPr>
              <w:fldChar w:fldCharType="begin"/>
            </w:r>
            <w:r w:rsidR="00D61C79">
              <w:rPr>
                <w:noProof/>
                <w:webHidden/>
              </w:rPr>
              <w:instrText xml:space="preserve"> PAGEREF _Toc311041996 \h </w:instrText>
            </w:r>
            <w:r w:rsidR="00D61C79">
              <w:rPr>
                <w:noProof/>
                <w:webHidden/>
              </w:rPr>
            </w:r>
            <w:r w:rsidR="00D61C79">
              <w:rPr>
                <w:noProof/>
                <w:webHidden/>
              </w:rPr>
              <w:fldChar w:fldCharType="separate"/>
            </w:r>
            <w:r w:rsidR="00D61C79">
              <w:rPr>
                <w:noProof/>
                <w:webHidden/>
              </w:rPr>
              <w:t>4</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7" w:history="1">
            <w:r w:rsidR="00D61C79" w:rsidRPr="00B1317E">
              <w:rPr>
                <w:rStyle w:val="Hyperlink"/>
                <w:noProof/>
              </w:rPr>
              <w:t>Required JavaScript</w:t>
            </w:r>
            <w:r w:rsidR="00D61C79">
              <w:rPr>
                <w:noProof/>
                <w:webHidden/>
              </w:rPr>
              <w:tab/>
            </w:r>
            <w:r w:rsidR="00D61C79">
              <w:rPr>
                <w:noProof/>
                <w:webHidden/>
              </w:rPr>
              <w:fldChar w:fldCharType="begin"/>
            </w:r>
            <w:r w:rsidR="00D61C79">
              <w:rPr>
                <w:noProof/>
                <w:webHidden/>
              </w:rPr>
              <w:instrText xml:space="preserve"> PAGEREF _Toc311041997 \h </w:instrText>
            </w:r>
            <w:r w:rsidR="00D61C79">
              <w:rPr>
                <w:noProof/>
                <w:webHidden/>
              </w:rPr>
            </w:r>
            <w:r w:rsidR="00D61C79">
              <w:rPr>
                <w:noProof/>
                <w:webHidden/>
              </w:rPr>
              <w:fldChar w:fldCharType="separate"/>
            </w:r>
            <w:r w:rsidR="00D61C79">
              <w:rPr>
                <w:noProof/>
                <w:webHidden/>
              </w:rPr>
              <w:t>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1998" w:history="1">
            <w:r w:rsidR="00D61C79" w:rsidRPr="00B1317E">
              <w:rPr>
                <w:rStyle w:val="Hyperlink"/>
                <w:noProof/>
              </w:rPr>
              <w:t>Sample Implementation (.Net Sample)</w:t>
            </w:r>
            <w:r w:rsidR="00D61C79">
              <w:rPr>
                <w:noProof/>
                <w:webHidden/>
              </w:rPr>
              <w:tab/>
            </w:r>
            <w:r w:rsidR="00D61C79">
              <w:rPr>
                <w:noProof/>
                <w:webHidden/>
              </w:rPr>
              <w:fldChar w:fldCharType="begin"/>
            </w:r>
            <w:r w:rsidR="00D61C79">
              <w:rPr>
                <w:noProof/>
                <w:webHidden/>
              </w:rPr>
              <w:instrText xml:space="preserve"> PAGEREF _Toc311041998 \h </w:instrText>
            </w:r>
            <w:r w:rsidR="00D61C79">
              <w:rPr>
                <w:noProof/>
                <w:webHidden/>
              </w:rPr>
            </w:r>
            <w:r w:rsidR="00D61C79">
              <w:rPr>
                <w:noProof/>
                <w:webHidden/>
              </w:rPr>
              <w:fldChar w:fldCharType="separate"/>
            </w:r>
            <w:r w:rsidR="00D61C79">
              <w:rPr>
                <w:noProof/>
                <w:webHidden/>
              </w:rPr>
              <w:t>5</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1999" w:history="1">
            <w:r w:rsidR="00D61C79" w:rsidRPr="00B1317E">
              <w:rPr>
                <w:rStyle w:val="Hyperlink"/>
                <w:noProof/>
              </w:rPr>
              <w:t>View Listing</w:t>
            </w:r>
            <w:r w:rsidR="00D61C79">
              <w:rPr>
                <w:noProof/>
                <w:webHidden/>
              </w:rPr>
              <w:tab/>
            </w:r>
            <w:r w:rsidR="00D61C79">
              <w:rPr>
                <w:noProof/>
                <w:webHidden/>
              </w:rPr>
              <w:fldChar w:fldCharType="begin"/>
            </w:r>
            <w:r w:rsidR="00D61C79">
              <w:rPr>
                <w:noProof/>
                <w:webHidden/>
              </w:rPr>
              <w:instrText xml:space="preserve"> PAGEREF _Toc311041999 \h </w:instrText>
            </w:r>
            <w:r w:rsidR="00D61C79">
              <w:rPr>
                <w:noProof/>
                <w:webHidden/>
              </w:rPr>
            </w:r>
            <w:r w:rsidR="00D61C79">
              <w:rPr>
                <w:noProof/>
                <w:webHidden/>
              </w:rPr>
              <w:fldChar w:fldCharType="separate"/>
            </w:r>
            <w:r w:rsidR="00D61C79">
              <w:rPr>
                <w:noProof/>
                <w:webHidden/>
              </w:rPr>
              <w:t>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0"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00 \h </w:instrText>
            </w:r>
            <w:r w:rsidR="00D61C79">
              <w:rPr>
                <w:noProof/>
                <w:webHidden/>
              </w:rPr>
            </w:r>
            <w:r w:rsidR="00D61C79">
              <w:rPr>
                <w:noProof/>
                <w:webHidden/>
              </w:rPr>
              <w:fldChar w:fldCharType="separate"/>
            </w:r>
            <w:r w:rsidR="00D61C79">
              <w:rPr>
                <w:noProof/>
                <w:webHidden/>
              </w:rPr>
              <w:t>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1"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2001 \h </w:instrText>
            </w:r>
            <w:r w:rsidR="00D61C79">
              <w:rPr>
                <w:noProof/>
                <w:webHidden/>
              </w:rPr>
            </w:r>
            <w:r w:rsidR="00D61C79">
              <w:rPr>
                <w:noProof/>
                <w:webHidden/>
              </w:rPr>
              <w:fldChar w:fldCharType="separate"/>
            </w:r>
            <w:r w:rsidR="00D61C79">
              <w:rPr>
                <w:noProof/>
                <w:webHidden/>
              </w:rPr>
              <w:t>6</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2" w:history="1">
            <w:r w:rsidR="00D61C79" w:rsidRPr="00B1317E">
              <w:rPr>
                <w:rStyle w:val="Hyperlink"/>
                <w:noProof/>
              </w:rPr>
              <w:t>QueryString Parameters</w:t>
            </w:r>
            <w:r w:rsidR="00D61C79">
              <w:rPr>
                <w:noProof/>
                <w:webHidden/>
              </w:rPr>
              <w:tab/>
            </w:r>
            <w:r w:rsidR="00D61C79">
              <w:rPr>
                <w:noProof/>
                <w:webHidden/>
              </w:rPr>
              <w:fldChar w:fldCharType="begin"/>
            </w:r>
            <w:r w:rsidR="00D61C79">
              <w:rPr>
                <w:noProof/>
                <w:webHidden/>
              </w:rPr>
              <w:instrText xml:space="preserve"> PAGEREF _Toc311042002 \h </w:instrText>
            </w:r>
            <w:r w:rsidR="00D61C79">
              <w:rPr>
                <w:noProof/>
                <w:webHidden/>
              </w:rPr>
            </w:r>
            <w:r w:rsidR="00D61C79">
              <w:rPr>
                <w:noProof/>
                <w:webHidden/>
              </w:rPr>
              <w:fldChar w:fldCharType="separate"/>
            </w:r>
            <w:r w:rsidR="00D61C79">
              <w:rPr>
                <w:noProof/>
                <w:webHidden/>
              </w:rPr>
              <w:t>6</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3" w:history="1">
            <w:r w:rsidR="00D61C79" w:rsidRPr="00B1317E">
              <w:rPr>
                <w:rStyle w:val="Hyperlink"/>
                <w:noProof/>
              </w:rPr>
              <w:t>Required Css</w:t>
            </w:r>
            <w:r w:rsidR="00D61C79">
              <w:rPr>
                <w:noProof/>
                <w:webHidden/>
              </w:rPr>
              <w:tab/>
            </w:r>
            <w:r w:rsidR="00D61C79">
              <w:rPr>
                <w:noProof/>
                <w:webHidden/>
              </w:rPr>
              <w:fldChar w:fldCharType="begin"/>
            </w:r>
            <w:r w:rsidR="00D61C79">
              <w:rPr>
                <w:noProof/>
                <w:webHidden/>
              </w:rPr>
              <w:instrText xml:space="preserve"> PAGEREF _Toc311042003 \h </w:instrText>
            </w:r>
            <w:r w:rsidR="00D61C79">
              <w:rPr>
                <w:noProof/>
                <w:webHidden/>
              </w:rPr>
            </w:r>
            <w:r w:rsidR="00D61C79">
              <w:rPr>
                <w:noProof/>
                <w:webHidden/>
              </w:rPr>
              <w:fldChar w:fldCharType="separate"/>
            </w:r>
            <w:r w:rsidR="00D61C79">
              <w:rPr>
                <w:noProof/>
                <w:webHidden/>
              </w:rPr>
              <w:t>6</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4" w:history="1">
            <w:r w:rsidR="00D61C79" w:rsidRPr="00B1317E">
              <w:rPr>
                <w:rStyle w:val="Hyperlink"/>
                <w:noProof/>
              </w:rPr>
              <w:t>Required JavaScript</w:t>
            </w:r>
            <w:r w:rsidR="00D61C79">
              <w:rPr>
                <w:noProof/>
                <w:webHidden/>
              </w:rPr>
              <w:tab/>
            </w:r>
            <w:r w:rsidR="00D61C79">
              <w:rPr>
                <w:noProof/>
                <w:webHidden/>
              </w:rPr>
              <w:fldChar w:fldCharType="begin"/>
            </w:r>
            <w:r w:rsidR="00D61C79">
              <w:rPr>
                <w:noProof/>
                <w:webHidden/>
              </w:rPr>
              <w:instrText xml:space="preserve"> PAGEREF _Toc311042004 \h </w:instrText>
            </w:r>
            <w:r w:rsidR="00D61C79">
              <w:rPr>
                <w:noProof/>
                <w:webHidden/>
              </w:rPr>
            </w:r>
            <w:r w:rsidR="00D61C79">
              <w:rPr>
                <w:noProof/>
                <w:webHidden/>
              </w:rPr>
              <w:fldChar w:fldCharType="separate"/>
            </w:r>
            <w:r w:rsidR="00D61C79">
              <w:rPr>
                <w:noProof/>
                <w:webHidden/>
              </w:rPr>
              <w:t>6</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5" w:history="1">
            <w:r w:rsidR="00D61C79" w:rsidRPr="00B1317E">
              <w:rPr>
                <w:rStyle w:val="Hyperlink"/>
                <w:noProof/>
              </w:rPr>
              <w:t>Sample Implementation (.Net Sample)</w:t>
            </w:r>
            <w:r w:rsidR="00D61C79">
              <w:rPr>
                <w:noProof/>
                <w:webHidden/>
              </w:rPr>
              <w:tab/>
            </w:r>
            <w:r w:rsidR="00D61C79">
              <w:rPr>
                <w:noProof/>
                <w:webHidden/>
              </w:rPr>
              <w:fldChar w:fldCharType="begin"/>
            </w:r>
            <w:r w:rsidR="00D61C79">
              <w:rPr>
                <w:noProof/>
                <w:webHidden/>
              </w:rPr>
              <w:instrText xml:space="preserve"> PAGEREF _Toc311042005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06" w:history="1">
            <w:r w:rsidR="00D61C79" w:rsidRPr="00B1317E">
              <w:rPr>
                <w:rStyle w:val="Hyperlink"/>
                <w:noProof/>
              </w:rPr>
              <w:t>User’s Properties</w:t>
            </w:r>
            <w:r w:rsidR="00D61C79">
              <w:rPr>
                <w:noProof/>
                <w:webHidden/>
              </w:rPr>
              <w:tab/>
            </w:r>
            <w:r w:rsidR="00D61C79">
              <w:rPr>
                <w:noProof/>
                <w:webHidden/>
              </w:rPr>
              <w:fldChar w:fldCharType="begin"/>
            </w:r>
            <w:r w:rsidR="00D61C79">
              <w:rPr>
                <w:noProof/>
                <w:webHidden/>
              </w:rPr>
              <w:instrText xml:space="preserve"> PAGEREF _Toc311042006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7"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07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8"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2008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09" w:history="1">
            <w:r w:rsidR="00D61C79" w:rsidRPr="00B1317E">
              <w:rPr>
                <w:rStyle w:val="Hyperlink"/>
                <w:noProof/>
              </w:rPr>
              <w:t>QueryString Parameters</w:t>
            </w:r>
            <w:r w:rsidR="00D61C79">
              <w:rPr>
                <w:noProof/>
                <w:webHidden/>
              </w:rPr>
              <w:tab/>
            </w:r>
            <w:r w:rsidR="00D61C79">
              <w:rPr>
                <w:noProof/>
                <w:webHidden/>
              </w:rPr>
              <w:fldChar w:fldCharType="begin"/>
            </w:r>
            <w:r w:rsidR="00D61C79">
              <w:rPr>
                <w:noProof/>
                <w:webHidden/>
              </w:rPr>
              <w:instrText xml:space="preserve"> PAGEREF _Toc311042009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0" w:history="1">
            <w:r w:rsidR="00D61C79" w:rsidRPr="00B1317E">
              <w:rPr>
                <w:rStyle w:val="Hyperlink"/>
                <w:noProof/>
              </w:rPr>
              <w:t>Successful Response</w:t>
            </w:r>
            <w:r w:rsidR="00D61C79">
              <w:rPr>
                <w:noProof/>
                <w:webHidden/>
              </w:rPr>
              <w:tab/>
            </w:r>
            <w:r w:rsidR="00D61C79">
              <w:rPr>
                <w:noProof/>
                <w:webHidden/>
              </w:rPr>
              <w:fldChar w:fldCharType="begin"/>
            </w:r>
            <w:r w:rsidR="00D61C79">
              <w:rPr>
                <w:noProof/>
                <w:webHidden/>
              </w:rPr>
              <w:instrText xml:space="preserve"> PAGEREF _Toc311042010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1" w:history="1">
            <w:r w:rsidR="00D61C79" w:rsidRPr="00B1317E">
              <w:rPr>
                <w:rStyle w:val="Hyperlink"/>
                <w:noProof/>
              </w:rPr>
              <w:t>No User Response</w:t>
            </w:r>
            <w:r w:rsidR="00D61C79">
              <w:rPr>
                <w:noProof/>
                <w:webHidden/>
              </w:rPr>
              <w:tab/>
            </w:r>
            <w:r w:rsidR="00D61C79">
              <w:rPr>
                <w:noProof/>
                <w:webHidden/>
              </w:rPr>
              <w:fldChar w:fldCharType="begin"/>
            </w:r>
            <w:r w:rsidR="00D61C79">
              <w:rPr>
                <w:noProof/>
                <w:webHidden/>
              </w:rPr>
              <w:instrText xml:space="preserve"> PAGEREF _Toc311042011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2" w:history="1">
            <w:r w:rsidR="00D61C79" w:rsidRPr="00B1317E">
              <w:rPr>
                <w:rStyle w:val="Hyperlink"/>
                <w:noProof/>
              </w:rPr>
              <w:t>Invalid Parameters Response</w:t>
            </w:r>
            <w:r w:rsidR="00D61C79">
              <w:rPr>
                <w:noProof/>
                <w:webHidden/>
              </w:rPr>
              <w:tab/>
            </w:r>
            <w:r w:rsidR="00D61C79">
              <w:rPr>
                <w:noProof/>
                <w:webHidden/>
              </w:rPr>
              <w:fldChar w:fldCharType="begin"/>
            </w:r>
            <w:r w:rsidR="00D61C79">
              <w:rPr>
                <w:noProof/>
                <w:webHidden/>
              </w:rPr>
              <w:instrText xml:space="preserve"> PAGEREF _Toc311042012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3" w:history="1">
            <w:r w:rsidR="00D61C79" w:rsidRPr="00B1317E">
              <w:rPr>
                <w:rStyle w:val="Hyperlink"/>
                <w:noProof/>
              </w:rPr>
              <w:t>Remarks</w:t>
            </w:r>
            <w:r w:rsidR="00D61C79">
              <w:rPr>
                <w:noProof/>
                <w:webHidden/>
              </w:rPr>
              <w:tab/>
            </w:r>
            <w:r w:rsidR="00D61C79">
              <w:rPr>
                <w:noProof/>
                <w:webHidden/>
              </w:rPr>
              <w:fldChar w:fldCharType="begin"/>
            </w:r>
            <w:r w:rsidR="00D61C79">
              <w:rPr>
                <w:noProof/>
                <w:webHidden/>
              </w:rPr>
              <w:instrText xml:space="preserve"> PAGEREF _Toc311042013 \h </w:instrText>
            </w:r>
            <w:r w:rsidR="00D61C79">
              <w:rPr>
                <w:noProof/>
                <w:webHidden/>
              </w:rPr>
            </w:r>
            <w:r w:rsidR="00D61C79">
              <w:rPr>
                <w:noProof/>
                <w:webHidden/>
              </w:rPr>
              <w:fldChar w:fldCharType="separate"/>
            </w:r>
            <w:r w:rsidR="00D61C79">
              <w:rPr>
                <w:noProof/>
                <w:webHidden/>
              </w:rPr>
              <w:t>7</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14" w:history="1">
            <w:r w:rsidR="00D61C79" w:rsidRPr="00B1317E">
              <w:rPr>
                <w:rStyle w:val="Hyperlink"/>
                <w:noProof/>
              </w:rPr>
              <w:t>User’s Saved Properties</w:t>
            </w:r>
            <w:r w:rsidR="00D61C79">
              <w:rPr>
                <w:noProof/>
                <w:webHidden/>
              </w:rPr>
              <w:tab/>
            </w:r>
            <w:r w:rsidR="00D61C79">
              <w:rPr>
                <w:noProof/>
                <w:webHidden/>
              </w:rPr>
              <w:fldChar w:fldCharType="begin"/>
            </w:r>
            <w:r w:rsidR="00D61C79">
              <w:rPr>
                <w:noProof/>
                <w:webHidden/>
              </w:rPr>
              <w:instrText xml:space="preserve"> PAGEREF _Toc311042014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5"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15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6"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2016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7" w:history="1">
            <w:r w:rsidR="00D61C79" w:rsidRPr="00B1317E">
              <w:rPr>
                <w:rStyle w:val="Hyperlink"/>
                <w:noProof/>
              </w:rPr>
              <w:t>QueryString Parameters</w:t>
            </w:r>
            <w:r w:rsidR="00D61C79">
              <w:rPr>
                <w:noProof/>
                <w:webHidden/>
              </w:rPr>
              <w:tab/>
            </w:r>
            <w:r w:rsidR="00D61C79">
              <w:rPr>
                <w:noProof/>
                <w:webHidden/>
              </w:rPr>
              <w:fldChar w:fldCharType="begin"/>
            </w:r>
            <w:r w:rsidR="00D61C79">
              <w:rPr>
                <w:noProof/>
                <w:webHidden/>
              </w:rPr>
              <w:instrText xml:space="preserve"> PAGEREF _Toc311042017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8" w:history="1">
            <w:r w:rsidR="00D61C79" w:rsidRPr="00B1317E">
              <w:rPr>
                <w:rStyle w:val="Hyperlink"/>
                <w:noProof/>
              </w:rPr>
              <w:t>Successful Response</w:t>
            </w:r>
            <w:r w:rsidR="00D61C79">
              <w:rPr>
                <w:noProof/>
                <w:webHidden/>
              </w:rPr>
              <w:tab/>
            </w:r>
            <w:r w:rsidR="00D61C79">
              <w:rPr>
                <w:noProof/>
                <w:webHidden/>
              </w:rPr>
              <w:fldChar w:fldCharType="begin"/>
            </w:r>
            <w:r w:rsidR="00D61C79">
              <w:rPr>
                <w:noProof/>
                <w:webHidden/>
              </w:rPr>
              <w:instrText xml:space="preserve"> PAGEREF _Toc311042018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19" w:history="1">
            <w:r w:rsidR="00D61C79" w:rsidRPr="00B1317E">
              <w:rPr>
                <w:rStyle w:val="Hyperlink"/>
                <w:noProof/>
              </w:rPr>
              <w:t>No User Response</w:t>
            </w:r>
            <w:r w:rsidR="00D61C79">
              <w:rPr>
                <w:noProof/>
                <w:webHidden/>
              </w:rPr>
              <w:tab/>
            </w:r>
            <w:r w:rsidR="00D61C79">
              <w:rPr>
                <w:noProof/>
                <w:webHidden/>
              </w:rPr>
              <w:fldChar w:fldCharType="begin"/>
            </w:r>
            <w:r w:rsidR="00D61C79">
              <w:rPr>
                <w:noProof/>
                <w:webHidden/>
              </w:rPr>
              <w:instrText xml:space="preserve"> PAGEREF _Toc311042019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0" w:history="1">
            <w:r w:rsidR="00D61C79" w:rsidRPr="00B1317E">
              <w:rPr>
                <w:rStyle w:val="Hyperlink"/>
                <w:noProof/>
              </w:rPr>
              <w:t>Invalid Parameters Response</w:t>
            </w:r>
            <w:r w:rsidR="00D61C79">
              <w:rPr>
                <w:noProof/>
                <w:webHidden/>
              </w:rPr>
              <w:tab/>
            </w:r>
            <w:r w:rsidR="00D61C79">
              <w:rPr>
                <w:noProof/>
                <w:webHidden/>
              </w:rPr>
              <w:fldChar w:fldCharType="begin"/>
            </w:r>
            <w:r w:rsidR="00D61C79">
              <w:rPr>
                <w:noProof/>
                <w:webHidden/>
              </w:rPr>
              <w:instrText xml:space="preserve"> PAGEREF _Toc311042020 \h </w:instrText>
            </w:r>
            <w:r w:rsidR="00D61C79">
              <w:rPr>
                <w:noProof/>
                <w:webHidden/>
              </w:rPr>
            </w:r>
            <w:r w:rsidR="00D61C79">
              <w:rPr>
                <w:noProof/>
                <w:webHidden/>
              </w:rPr>
              <w:fldChar w:fldCharType="separate"/>
            </w:r>
            <w:r w:rsidR="00D61C79">
              <w:rPr>
                <w:noProof/>
                <w:webHidden/>
              </w:rPr>
              <w:t>8</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1" w:history="1">
            <w:r w:rsidR="00D61C79" w:rsidRPr="00B1317E">
              <w:rPr>
                <w:rStyle w:val="Hyperlink"/>
                <w:noProof/>
              </w:rPr>
              <w:t>Remarks</w:t>
            </w:r>
            <w:r w:rsidR="00D61C79">
              <w:rPr>
                <w:noProof/>
                <w:webHidden/>
              </w:rPr>
              <w:tab/>
            </w:r>
            <w:r w:rsidR="00D61C79">
              <w:rPr>
                <w:noProof/>
                <w:webHidden/>
              </w:rPr>
              <w:fldChar w:fldCharType="begin"/>
            </w:r>
            <w:r w:rsidR="00D61C79">
              <w:rPr>
                <w:noProof/>
                <w:webHidden/>
              </w:rPr>
              <w:instrText xml:space="preserve"> PAGEREF _Toc311042021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1"/>
            <w:tabs>
              <w:tab w:val="right" w:leader="dot" w:pos="9350"/>
            </w:tabs>
            <w:rPr>
              <w:rFonts w:eastAsiaTheme="minorEastAsia"/>
              <w:noProof/>
            </w:rPr>
          </w:pPr>
          <w:hyperlink w:anchor="_Toc311042022" w:history="1">
            <w:r w:rsidR="00D61C79" w:rsidRPr="00B1317E">
              <w:rPr>
                <w:rStyle w:val="Hyperlink"/>
                <w:noProof/>
              </w:rPr>
              <w:t>IFrame-Requested Integrations</w:t>
            </w:r>
            <w:r w:rsidR="00D61C79">
              <w:rPr>
                <w:noProof/>
                <w:webHidden/>
              </w:rPr>
              <w:tab/>
            </w:r>
            <w:r w:rsidR="00D61C79">
              <w:rPr>
                <w:noProof/>
                <w:webHidden/>
              </w:rPr>
              <w:fldChar w:fldCharType="begin"/>
            </w:r>
            <w:r w:rsidR="00D61C79">
              <w:rPr>
                <w:noProof/>
                <w:webHidden/>
              </w:rPr>
              <w:instrText xml:space="preserve"> PAGEREF _Toc311042022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23"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23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24" w:history="1">
            <w:r w:rsidR="00D61C79" w:rsidRPr="00B1317E">
              <w:rPr>
                <w:rStyle w:val="Hyperlink"/>
                <w:noProof/>
              </w:rPr>
              <w:t>Create Listing</w:t>
            </w:r>
            <w:r w:rsidR="00D61C79">
              <w:rPr>
                <w:noProof/>
                <w:webHidden/>
              </w:rPr>
              <w:tab/>
            </w:r>
            <w:r w:rsidR="00D61C79">
              <w:rPr>
                <w:noProof/>
                <w:webHidden/>
              </w:rPr>
              <w:fldChar w:fldCharType="begin"/>
            </w:r>
            <w:r w:rsidR="00D61C79">
              <w:rPr>
                <w:noProof/>
                <w:webHidden/>
              </w:rPr>
              <w:instrText xml:space="preserve"> PAGEREF _Toc311042024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5"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25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6"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2026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7" w:history="1">
            <w:r w:rsidR="00D61C79" w:rsidRPr="00B1317E">
              <w:rPr>
                <w:rStyle w:val="Hyperlink"/>
                <w:noProof/>
              </w:rPr>
              <w:t>QueryString Parameters</w:t>
            </w:r>
            <w:r w:rsidR="00D61C79">
              <w:rPr>
                <w:noProof/>
                <w:webHidden/>
              </w:rPr>
              <w:tab/>
            </w:r>
            <w:r w:rsidR="00D61C79">
              <w:rPr>
                <w:noProof/>
                <w:webHidden/>
              </w:rPr>
              <w:fldChar w:fldCharType="begin"/>
            </w:r>
            <w:r w:rsidR="00D61C79">
              <w:rPr>
                <w:noProof/>
                <w:webHidden/>
              </w:rPr>
              <w:instrText xml:space="preserve"> PAGEREF _Toc311042027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8" w:history="1">
            <w:r w:rsidR="00D61C79" w:rsidRPr="00B1317E">
              <w:rPr>
                <w:rStyle w:val="Hyperlink"/>
                <w:noProof/>
              </w:rPr>
              <w:t>Sample Implementation (Html Sample)</w:t>
            </w:r>
            <w:r w:rsidR="00D61C79">
              <w:rPr>
                <w:noProof/>
                <w:webHidden/>
              </w:rPr>
              <w:tab/>
            </w:r>
            <w:r w:rsidR="00D61C79">
              <w:rPr>
                <w:noProof/>
                <w:webHidden/>
              </w:rPr>
              <w:fldChar w:fldCharType="begin"/>
            </w:r>
            <w:r w:rsidR="00D61C79">
              <w:rPr>
                <w:noProof/>
                <w:webHidden/>
              </w:rPr>
              <w:instrText xml:space="preserve"> PAGEREF _Toc311042028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29" w:history="1">
            <w:r w:rsidR="00D61C79" w:rsidRPr="00B1317E">
              <w:rPr>
                <w:rStyle w:val="Hyperlink"/>
                <w:noProof/>
              </w:rPr>
              <w:t>Required JavaScript</w:t>
            </w:r>
            <w:r w:rsidR="00D61C79">
              <w:rPr>
                <w:noProof/>
                <w:webHidden/>
              </w:rPr>
              <w:tab/>
            </w:r>
            <w:r w:rsidR="00D61C79">
              <w:rPr>
                <w:noProof/>
                <w:webHidden/>
              </w:rPr>
              <w:fldChar w:fldCharType="begin"/>
            </w:r>
            <w:r w:rsidR="00D61C79">
              <w:rPr>
                <w:noProof/>
                <w:webHidden/>
              </w:rPr>
              <w:instrText xml:space="preserve"> PAGEREF _Toc311042029 \h </w:instrText>
            </w:r>
            <w:r w:rsidR="00D61C79">
              <w:rPr>
                <w:noProof/>
                <w:webHidden/>
              </w:rPr>
            </w:r>
            <w:r w:rsidR="00D61C79">
              <w:rPr>
                <w:noProof/>
                <w:webHidden/>
              </w:rPr>
              <w:fldChar w:fldCharType="separate"/>
            </w:r>
            <w:r w:rsidR="00D61C79">
              <w:rPr>
                <w:noProof/>
                <w:webHidden/>
              </w:rPr>
              <w:t>9</w:t>
            </w:r>
            <w:r w:rsidR="00D61C79">
              <w:rPr>
                <w:noProof/>
                <w:webHidden/>
              </w:rPr>
              <w:fldChar w:fldCharType="end"/>
            </w:r>
          </w:hyperlink>
        </w:p>
        <w:p w:rsidR="00D61C79" w:rsidRDefault="00952435">
          <w:pPr>
            <w:pStyle w:val="TOC1"/>
            <w:tabs>
              <w:tab w:val="right" w:leader="dot" w:pos="9350"/>
            </w:tabs>
            <w:rPr>
              <w:rFonts w:eastAsiaTheme="minorEastAsia"/>
              <w:noProof/>
            </w:rPr>
          </w:pPr>
          <w:hyperlink w:anchor="_Toc311042030" w:history="1">
            <w:r w:rsidR="00D61C79" w:rsidRPr="00B1317E">
              <w:rPr>
                <w:rStyle w:val="Hyperlink"/>
                <w:noProof/>
              </w:rPr>
              <w:t>Authentication Integration</w:t>
            </w:r>
            <w:r w:rsidR="00D61C79">
              <w:rPr>
                <w:noProof/>
                <w:webHidden/>
              </w:rPr>
              <w:tab/>
            </w:r>
            <w:r w:rsidR="00D61C79">
              <w:rPr>
                <w:noProof/>
                <w:webHidden/>
              </w:rPr>
              <w:fldChar w:fldCharType="begin"/>
            </w:r>
            <w:r w:rsidR="00D61C79">
              <w:rPr>
                <w:noProof/>
                <w:webHidden/>
              </w:rPr>
              <w:instrText xml:space="preserve"> PAGEREF _Toc311042030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31" w:history="1">
            <w:r w:rsidR="00D61C79" w:rsidRPr="00B1317E">
              <w:rPr>
                <w:rStyle w:val="Hyperlink"/>
                <w:noProof/>
              </w:rPr>
              <w:t>User Authentication</w:t>
            </w:r>
            <w:r w:rsidR="00D61C79">
              <w:rPr>
                <w:noProof/>
                <w:webHidden/>
              </w:rPr>
              <w:tab/>
            </w:r>
            <w:r w:rsidR="00D61C79">
              <w:rPr>
                <w:noProof/>
                <w:webHidden/>
              </w:rPr>
              <w:fldChar w:fldCharType="begin"/>
            </w:r>
            <w:r w:rsidR="00D61C79">
              <w:rPr>
                <w:noProof/>
                <w:webHidden/>
              </w:rPr>
              <w:instrText xml:space="preserve"> PAGEREF _Toc311042031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2" w:history="1">
            <w:r w:rsidR="00D61C79" w:rsidRPr="00B1317E">
              <w:rPr>
                <w:rStyle w:val="Hyperlink"/>
                <w:noProof/>
              </w:rPr>
              <w:t>Overview</w:t>
            </w:r>
            <w:r w:rsidR="00D61C79">
              <w:rPr>
                <w:noProof/>
                <w:webHidden/>
              </w:rPr>
              <w:tab/>
            </w:r>
            <w:r w:rsidR="00D61C79">
              <w:rPr>
                <w:noProof/>
                <w:webHidden/>
              </w:rPr>
              <w:fldChar w:fldCharType="begin"/>
            </w:r>
            <w:r w:rsidR="00D61C79">
              <w:rPr>
                <w:noProof/>
                <w:webHidden/>
              </w:rPr>
              <w:instrText xml:space="preserve"> PAGEREF _Toc311042032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3" w:history="1">
            <w:r w:rsidR="00D61C79" w:rsidRPr="00B1317E">
              <w:rPr>
                <w:rStyle w:val="Hyperlink"/>
                <w:noProof/>
              </w:rPr>
              <w:t>Api Key</w:t>
            </w:r>
            <w:r w:rsidR="00D61C79">
              <w:rPr>
                <w:noProof/>
                <w:webHidden/>
              </w:rPr>
              <w:tab/>
            </w:r>
            <w:r w:rsidR="00D61C79">
              <w:rPr>
                <w:noProof/>
                <w:webHidden/>
              </w:rPr>
              <w:fldChar w:fldCharType="begin"/>
            </w:r>
            <w:r w:rsidR="00D61C79">
              <w:rPr>
                <w:noProof/>
                <w:webHidden/>
              </w:rPr>
              <w:instrText xml:space="preserve"> PAGEREF _Toc311042033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4" w:history="1">
            <w:r w:rsidR="00D61C79" w:rsidRPr="00B1317E">
              <w:rPr>
                <w:rStyle w:val="Hyperlink"/>
                <w:noProof/>
              </w:rPr>
              <w:t>Auth Token</w:t>
            </w:r>
            <w:r w:rsidR="00D61C79">
              <w:rPr>
                <w:noProof/>
                <w:webHidden/>
              </w:rPr>
              <w:tab/>
            </w:r>
            <w:r w:rsidR="00D61C79">
              <w:rPr>
                <w:noProof/>
                <w:webHidden/>
              </w:rPr>
              <w:fldChar w:fldCharType="begin"/>
            </w:r>
            <w:r w:rsidR="00D61C79">
              <w:rPr>
                <w:noProof/>
                <w:webHidden/>
              </w:rPr>
              <w:instrText xml:space="preserve"> PAGEREF _Toc311042034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5" w:history="1">
            <w:r w:rsidR="00D61C79" w:rsidRPr="00B1317E">
              <w:rPr>
                <w:rStyle w:val="Hyperlink"/>
                <w:noProof/>
              </w:rPr>
              <w:t>General Flow</w:t>
            </w:r>
            <w:r w:rsidR="00D61C79">
              <w:rPr>
                <w:noProof/>
                <w:webHidden/>
              </w:rPr>
              <w:tab/>
            </w:r>
            <w:r w:rsidR="00D61C79">
              <w:rPr>
                <w:noProof/>
                <w:webHidden/>
              </w:rPr>
              <w:fldChar w:fldCharType="begin"/>
            </w:r>
            <w:r w:rsidR="00D61C79">
              <w:rPr>
                <w:noProof/>
                <w:webHidden/>
              </w:rPr>
              <w:instrText xml:space="preserve"> PAGEREF _Toc311042035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6" w:history="1">
            <w:r w:rsidR="00D61C79" w:rsidRPr="00B1317E">
              <w:rPr>
                <w:rStyle w:val="Hyperlink"/>
                <w:noProof/>
              </w:rPr>
              <w:t>Getting an Auth Token for a User</w:t>
            </w:r>
            <w:r w:rsidR="00D61C79">
              <w:rPr>
                <w:noProof/>
                <w:webHidden/>
              </w:rPr>
              <w:tab/>
            </w:r>
            <w:r w:rsidR="00D61C79">
              <w:rPr>
                <w:noProof/>
                <w:webHidden/>
              </w:rPr>
              <w:fldChar w:fldCharType="begin"/>
            </w:r>
            <w:r w:rsidR="00D61C79">
              <w:rPr>
                <w:noProof/>
                <w:webHidden/>
              </w:rPr>
              <w:instrText xml:space="preserve"> PAGEREF _Toc311042036 \h </w:instrText>
            </w:r>
            <w:r w:rsidR="00D61C79">
              <w:rPr>
                <w:noProof/>
                <w:webHidden/>
              </w:rPr>
            </w:r>
            <w:r w:rsidR="00D61C79">
              <w:rPr>
                <w:noProof/>
                <w:webHidden/>
              </w:rPr>
              <w:fldChar w:fldCharType="separate"/>
            </w:r>
            <w:r w:rsidR="00D61C79">
              <w:rPr>
                <w:noProof/>
                <w:webHidden/>
              </w:rPr>
              <w:t>10</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7" w:history="1">
            <w:r w:rsidR="00D61C79" w:rsidRPr="00B1317E">
              <w:rPr>
                <w:rStyle w:val="Hyperlink"/>
                <w:noProof/>
              </w:rPr>
              <w:t>Authenticating a User</w:t>
            </w:r>
            <w:r w:rsidR="00D61C79">
              <w:rPr>
                <w:noProof/>
                <w:webHidden/>
              </w:rPr>
              <w:tab/>
            </w:r>
            <w:r w:rsidR="00D61C79">
              <w:rPr>
                <w:noProof/>
                <w:webHidden/>
              </w:rPr>
              <w:fldChar w:fldCharType="begin"/>
            </w:r>
            <w:r w:rsidR="00D61C79">
              <w:rPr>
                <w:noProof/>
                <w:webHidden/>
              </w:rPr>
              <w:instrText xml:space="preserve"> PAGEREF _Toc311042037 \h </w:instrText>
            </w:r>
            <w:r w:rsidR="00D61C79">
              <w:rPr>
                <w:noProof/>
                <w:webHidden/>
              </w:rPr>
            </w:r>
            <w:r w:rsidR="00D61C79">
              <w:rPr>
                <w:noProof/>
                <w:webHidden/>
              </w:rPr>
              <w:fldChar w:fldCharType="separate"/>
            </w:r>
            <w:r w:rsidR="00D61C79">
              <w:rPr>
                <w:noProof/>
                <w:webHidden/>
              </w:rPr>
              <w:t>12</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8" w:history="1">
            <w:r w:rsidR="00D61C79" w:rsidRPr="00B1317E">
              <w:rPr>
                <w:rStyle w:val="Hyperlink"/>
                <w:noProof/>
              </w:rPr>
              <w:t>Registering a New User</w:t>
            </w:r>
            <w:r w:rsidR="00D61C79">
              <w:rPr>
                <w:noProof/>
                <w:webHidden/>
              </w:rPr>
              <w:tab/>
            </w:r>
            <w:r w:rsidR="00D61C79">
              <w:rPr>
                <w:noProof/>
                <w:webHidden/>
              </w:rPr>
              <w:fldChar w:fldCharType="begin"/>
            </w:r>
            <w:r w:rsidR="00D61C79">
              <w:rPr>
                <w:noProof/>
                <w:webHidden/>
              </w:rPr>
              <w:instrText xml:space="preserve"> PAGEREF _Toc311042038 \h </w:instrText>
            </w:r>
            <w:r w:rsidR="00D61C79">
              <w:rPr>
                <w:noProof/>
                <w:webHidden/>
              </w:rPr>
            </w:r>
            <w:r w:rsidR="00D61C79">
              <w:rPr>
                <w:noProof/>
                <w:webHidden/>
              </w:rPr>
              <w:fldChar w:fldCharType="separate"/>
            </w:r>
            <w:r w:rsidR="00D61C79">
              <w:rPr>
                <w:noProof/>
                <w:webHidden/>
              </w:rPr>
              <w:t>13</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39" w:history="1">
            <w:r w:rsidR="00D61C79" w:rsidRPr="00B1317E">
              <w:rPr>
                <w:rStyle w:val="Hyperlink"/>
                <w:noProof/>
              </w:rPr>
              <w:t>Changing a User’s Password</w:t>
            </w:r>
            <w:r w:rsidR="00D61C79">
              <w:rPr>
                <w:noProof/>
                <w:webHidden/>
              </w:rPr>
              <w:tab/>
            </w:r>
            <w:r w:rsidR="00D61C79">
              <w:rPr>
                <w:noProof/>
                <w:webHidden/>
              </w:rPr>
              <w:fldChar w:fldCharType="begin"/>
            </w:r>
            <w:r w:rsidR="00D61C79">
              <w:rPr>
                <w:noProof/>
                <w:webHidden/>
              </w:rPr>
              <w:instrText xml:space="preserve"> PAGEREF _Toc311042039 \h </w:instrText>
            </w:r>
            <w:r w:rsidR="00D61C79">
              <w:rPr>
                <w:noProof/>
                <w:webHidden/>
              </w:rPr>
            </w:r>
            <w:r w:rsidR="00D61C79">
              <w:rPr>
                <w:noProof/>
                <w:webHidden/>
              </w:rPr>
              <w:fldChar w:fldCharType="separate"/>
            </w:r>
            <w:r w:rsidR="00D61C79">
              <w:rPr>
                <w:noProof/>
                <w:webHidden/>
              </w:rPr>
              <w:t>14</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0" w:history="1">
            <w:r w:rsidR="00D61C79" w:rsidRPr="00B1317E">
              <w:rPr>
                <w:rStyle w:val="Hyperlink"/>
                <w:noProof/>
              </w:rPr>
              <w:t>Connecting a KSL User Who Already Has a Rentler Account</w:t>
            </w:r>
            <w:r w:rsidR="00D61C79">
              <w:rPr>
                <w:noProof/>
                <w:webHidden/>
              </w:rPr>
              <w:tab/>
            </w:r>
            <w:r w:rsidR="00D61C79">
              <w:rPr>
                <w:noProof/>
                <w:webHidden/>
              </w:rPr>
              <w:fldChar w:fldCharType="begin"/>
            </w:r>
            <w:r w:rsidR="00D61C79">
              <w:rPr>
                <w:noProof/>
                <w:webHidden/>
              </w:rPr>
              <w:instrText xml:space="preserve"> PAGEREF _Toc311042040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1"/>
            <w:tabs>
              <w:tab w:val="right" w:leader="dot" w:pos="9350"/>
            </w:tabs>
            <w:rPr>
              <w:rFonts w:eastAsiaTheme="minorEastAsia"/>
              <w:noProof/>
            </w:rPr>
          </w:pPr>
          <w:hyperlink w:anchor="_Toc311042041" w:history="1">
            <w:r w:rsidR="00D61C79" w:rsidRPr="00B1317E">
              <w:rPr>
                <w:rStyle w:val="Hyperlink"/>
                <w:noProof/>
              </w:rPr>
              <w:t>Other Helpful Integration Pieces</w:t>
            </w:r>
            <w:r w:rsidR="00D61C79">
              <w:rPr>
                <w:noProof/>
                <w:webHidden/>
              </w:rPr>
              <w:tab/>
            </w:r>
            <w:r w:rsidR="00D61C79">
              <w:rPr>
                <w:noProof/>
                <w:webHidden/>
              </w:rPr>
              <w:fldChar w:fldCharType="begin"/>
            </w:r>
            <w:r w:rsidR="00D61C79">
              <w:rPr>
                <w:noProof/>
                <w:webHidden/>
              </w:rPr>
              <w:instrText xml:space="preserve"> PAGEREF _Toc311042041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42" w:history="1">
            <w:r w:rsidR="00D61C79" w:rsidRPr="00B1317E">
              <w:rPr>
                <w:rStyle w:val="Hyperlink"/>
                <w:noProof/>
              </w:rPr>
              <w:t>List of API Status Codes</w:t>
            </w:r>
            <w:r w:rsidR="00D61C79">
              <w:rPr>
                <w:noProof/>
                <w:webHidden/>
              </w:rPr>
              <w:tab/>
            </w:r>
            <w:r w:rsidR="00D61C79">
              <w:rPr>
                <w:noProof/>
                <w:webHidden/>
              </w:rPr>
              <w:fldChar w:fldCharType="begin"/>
            </w:r>
            <w:r w:rsidR="00D61C79">
              <w:rPr>
                <w:noProof/>
                <w:webHidden/>
              </w:rPr>
              <w:instrText xml:space="preserve"> PAGEREF _Toc311042042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43" w:history="1">
            <w:r w:rsidR="00D61C79" w:rsidRPr="00B1317E">
              <w:rPr>
                <w:rStyle w:val="Hyperlink"/>
                <w:noProof/>
              </w:rPr>
              <w:t>Links</w:t>
            </w:r>
            <w:r w:rsidR="00D61C79">
              <w:rPr>
                <w:noProof/>
                <w:webHidden/>
              </w:rPr>
              <w:tab/>
            </w:r>
            <w:r w:rsidR="00D61C79">
              <w:rPr>
                <w:noProof/>
                <w:webHidden/>
              </w:rPr>
              <w:fldChar w:fldCharType="begin"/>
            </w:r>
            <w:r w:rsidR="00D61C79">
              <w:rPr>
                <w:noProof/>
                <w:webHidden/>
              </w:rPr>
              <w:instrText xml:space="preserve"> PAGEREF _Toc311042043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4" w:history="1">
            <w:r w:rsidR="00D61C79" w:rsidRPr="00B1317E">
              <w:rPr>
                <w:rStyle w:val="Hyperlink"/>
                <w:noProof/>
              </w:rPr>
              <w:t>My Listings (Portfolio)</w:t>
            </w:r>
            <w:r w:rsidR="00D61C79">
              <w:rPr>
                <w:noProof/>
                <w:webHidden/>
              </w:rPr>
              <w:tab/>
            </w:r>
            <w:r w:rsidR="00D61C79">
              <w:rPr>
                <w:noProof/>
                <w:webHidden/>
              </w:rPr>
              <w:fldChar w:fldCharType="begin"/>
            </w:r>
            <w:r w:rsidR="00D61C79">
              <w:rPr>
                <w:noProof/>
                <w:webHidden/>
              </w:rPr>
              <w:instrText xml:space="preserve"> PAGEREF _Toc311042044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5" w:history="1">
            <w:r w:rsidR="00D61C79" w:rsidRPr="00B1317E">
              <w:rPr>
                <w:rStyle w:val="Hyperlink"/>
                <w:noProof/>
              </w:rPr>
              <w:t>Interested In link</w:t>
            </w:r>
            <w:r w:rsidR="00D61C79">
              <w:rPr>
                <w:noProof/>
                <w:webHidden/>
              </w:rPr>
              <w:tab/>
            </w:r>
            <w:r w:rsidR="00D61C79">
              <w:rPr>
                <w:noProof/>
                <w:webHidden/>
              </w:rPr>
              <w:fldChar w:fldCharType="begin"/>
            </w:r>
            <w:r w:rsidR="00D61C79">
              <w:rPr>
                <w:noProof/>
                <w:webHidden/>
              </w:rPr>
              <w:instrText xml:space="preserve"> PAGEREF _Toc311042045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2"/>
            <w:tabs>
              <w:tab w:val="right" w:leader="dot" w:pos="9350"/>
            </w:tabs>
            <w:rPr>
              <w:rFonts w:eastAsiaTheme="minorEastAsia"/>
              <w:noProof/>
            </w:rPr>
          </w:pPr>
          <w:hyperlink w:anchor="_Toc311042046" w:history="1">
            <w:r w:rsidR="00D61C79" w:rsidRPr="00B1317E">
              <w:rPr>
                <w:rStyle w:val="Hyperlink"/>
                <w:noProof/>
              </w:rPr>
              <w:t>Listing Counts (Get Request)</w:t>
            </w:r>
            <w:r w:rsidR="00D61C79">
              <w:rPr>
                <w:noProof/>
                <w:webHidden/>
              </w:rPr>
              <w:tab/>
            </w:r>
            <w:r w:rsidR="00D61C79">
              <w:rPr>
                <w:noProof/>
                <w:webHidden/>
              </w:rPr>
              <w:fldChar w:fldCharType="begin"/>
            </w:r>
            <w:r w:rsidR="00D61C79">
              <w:rPr>
                <w:noProof/>
                <w:webHidden/>
              </w:rPr>
              <w:instrText xml:space="preserve"> PAGEREF _Toc311042046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7" w:history="1">
            <w:r w:rsidR="00D61C79" w:rsidRPr="00B1317E">
              <w:rPr>
                <w:rStyle w:val="Hyperlink"/>
                <w:noProof/>
              </w:rPr>
              <w:t>Description</w:t>
            </w:r>
            <w:r w:rsidR="00D61C79">
              <w:rPr>
                <w:noProof/>
                <w:webHidden/>
              </w:rPr>
              <w:tab/>
            </w:r>
            <w:r w:rsidR="00D61C79">
              <w:rPr>
                <w:noProof/>
                <w:webHidden/>
              </w:rPr>
              <w:fldChar w:fldCharType="begin"/>
            </w:r>
            <w:r w:rsidR="00D61C79">
              <w:rPr>
                <w:noProof/>
                <w:webHidden/>
              </w:rPr>
              <w:instrText xml:space="preserve"> PAGEREF _Toc311042047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8" w:history="1">
            <w:r w:rsidR="00D61C79" w:rsidRPr="00B1317E">
              <w:rPr>
                <w:rStyle w:val="Hyperlink"/>
                <w:noProof/>
              </w:rPr>
              <w:t>Endpoint</w:t>
            </w:r>
            <w:r w:rsidR="00D61C79">
              <w:rPr>
                <w:noProof/>
                <w:webHidden/>
              </w:rPr>
              <w:tab/>
            </w:r>
            <w:r w:rsidR="00D61C79">
              <w:rPr>
                <w:noProof/>
                <w:webHidden/>
              </w:rPr>
              <w:fldChar w:fldCharType="begin"/>
            </w:r>
            <w:r w:rsidR="00D61C79">
              <w:rPr>
                <w:noProof/>
                <w:webHidden/>
              </w:rPr>
              <w:instrText xml:space="preserve"> PAGEREF _Toc311042048 \h </w:instrText>
            </w:r>
            <w:r w:rsidR="00D61C79">
              <w:rPr>
                <w:noProof/>
                <w:webHidden/>
              </w:rPr>
            </w:r>
            <w:r w:rsidR="00D61C79">
              <w:rPr>
                <w:noProof/>
                <w:webHidden/>
              </w:rPr>
              <w:fldChar w:fldCharType="separate"/>
            </w:r>
            <w:r w:rsidR="00D61C79">
              <w:rPr>
                <w:noProof/>
                <w:webHidden/>
              </w:rPr>
              <w:t>15</w:t>
            </w:r>
            <w:r w:rsidR="00D61C79">
              <w:rPr>
                <w:noProof/>
                <w:webHidden/>
              </w:rPr>
              <w:fldChar w:fldCharType="end"/>
            </w:r>
          </w:hyperlink>
        </w:p>
        <w:p w:rsidR="00D61C79" w:rsidRDefault="00952435">
          <w:pPr>
            <w:pStyle w:val="TOC3"/>
            <w:tabs>
              <w:tab w:val="right" w:leader="dot" w:pos="9350"/>
            </w:tabs>
            <w:rPr>
              <w:rFonts w:eastAsiaTheme="minorEastAsia"/>
              <w:noProof/>
            </w:rPr>
          </w:pPr>
          <w:hyperlink w:anchor="_Toc311042049" w:history="1">
            <w:r w:rsidR="00D61C79" w:rsidRPr="00B1317E">
              <w:rPr>
                <w:rStyle w:val="Hyperlink"/>
                <w:noProof/>
              </w:rPr>
              <w:t>Sample Response</w:t>
            </w:r>
            <w:r w:rsidR="00D61C79">
              <w:rPr>
                <w:noProof/>
                <w:webHidden/>
              </w:rPr>
              <w:tab/>
            </w:r>
            <w:r w:rsidR="00D61C79">
              <w:rPr>
                <w:noProof/>
                <w:webHidden/>
              </w:rPr>
              <w:fldChar w:fldCharType="begin"/>
            </w:r>
            <w:r w:rsidR="00D61C79">
              <w:rPr>
                <w:noProof/>
                <w:webHidden/>
              </w:rPr>
              <w:instrText xml:space="preserve"> PAGEREF _Toc311042049 \h </w:instrText>
            </w:r>
            <w:r w:rsidR="00D61C79">
              <w:rPr>
                <w:noProof/>
                <w:webHidden/>
              </w:rPr>
            </w:r>
            <w:r w:rsidR="00D61C79">
              <w:rPr>
                <w:noProof/>
                <w:webHidden/>
              </w:rPr>
              <w:fldChar w:fldCharType="separate"/>
            </w:r>
            <w:r w:rsidR="00D61C79">
              <w:rPr>
                <w:noProof/>
                <w:webHidden/>
              </w:rPr>
              <w:t>16</w:t>
            </w:r>
            <w:r w:rsidR="00D61C79">
              <w:rPr>
                <w:noProof/>
                <w:webHidden/>
              </w:rPr>
              <w:fldChar w:fldCharType="end"/>
            </w:r>
          </w:hyperlink>
        </w:p>
        <w:p w:rsidR="00572DE2" w:rsidRDefault="00572DE2">
          <w:r>
            <w:rPr>
              <w:b/>
              <w:bCs/>
              <w:noProof/>
            </w:rPr>
            <w:fldChar w:fldCharType="end"/>
          </w:r>
        </w:p>
      </w:sdtContent>
    </w:sdt>
    <w:p w:rsidR="00616C2C" w:rsidRDefault="00616C2C" w:rsidP="003C6B0B">
      <w:pPr>
        <w:pStyle w:val="Heading1"/>
      </w:pPr>
      <w:bookmarkStart w:id="0" w:name="_Toc311041986"/>
      <w:r>
        <w:t>Overview</w:t>
      </w:r>
      <w:bookmarkEnd w:id="0"/>
    </w:p>
    <w:p w:rsidR="004F60F1" w:rsidRDefault="004F60F1" w:rsidP="00616C2C">
      <w:pPr>
        <w:pStyle w:val="Heading2"/>
      </w:pPr>
      <w:bookmarkStart w:id="1" w:name="_Toc311041987"/>
      <w:r>
        <w:t>Page Integrations</w:t>
      </w:r>
      <w:bookmarkEnd w:id="1"/>
    </w:p>
    <w:p w:rsidR="004F60F1" w:rsidRDefault="004F60F1" w:rsidP="004F60F1">
      <w:pPr>
        <w:pStyle w:val="Heading3"/>
      </w:pPr>
      <w:bookmarkStart w:id="2" w:name="_Toc311041988"/>
      <w:r>
        <w:t>Overview</w:t>
      </w:r>
      <w:bookmarkEnd w:id="2"/>
    </w:p>
    <w:p w:rsidR="004F60F1" w:rsidRPr="004F60F1" w:rsidRDefault="004F60F1" w:rsidP="004F60F1">
      <w:r w:rsidRPr="004F60F1">
        <w:t>Displaying information on the KSL site from Rentler can be done in two ways: IFrames and server-requested Html.</w:t>
      </w:r>
      <w:r>
        <w:t xml:space="preserve"> Both have their strengths and weaknesses, but we are going to be utilizing both for this integration so it is important to know the differences. For those familiar with IFrames and POST requests feel free to skip to the next section.</w:t>
      </w:r>
    </w:p>
    <w:p w:rsidR="004F60F1" w:rsidRDefault="004F60F1" w:rsidP="004F60F1">
      <w:pPr>
        <w:pStyle w:val="Heading3"/>
      </w:pPr>
      <w:bookmarkStart w:id="3" w:name="_Toc311041989"/>
      <w:r>
        <w:t>Server-Requested HTML</w:t>
      </w:r>
      <w:bookmarkEnd w:id="3"/>
    </w:p>
    <w:p w:rsidR="004F60F1" w:rsidRPr="004F60F1" w:rsidRDefault="004F60F1" w:rsidP="004F60F1">
      <w:r>
        <w:t>This method is KSL requesting pieces of the Rentler site to place on the KSL site. It offers a completely custom way to style and display the page before presenting it on the KSL site. It is good for common elements where authentication is not that big of an issue, and customization is huge. The downside is that every page must be built and styled custom for the application.</w:t>
      </w:r>
    </w:p>
    <w:p w:rsidR="00616C2C" w:rsidRDefault="004F60F1" w:rsidP="004F60F1">
      <w:pPr>
        <w:pStyle w:val="Heading3"/>
      </w:pPr>
      <w:bookmarkStart w:id="4" w:name="_Toc311041990"/>
      <w:r>
        <w:t>IFrames</w:t>
      </w:r>
      <w:bookmarkEnd w:id="4"/>
    </w:p>
    <w:p w:rsidR="004F60F1" w:rsidRPr="004F60F1" w:rsidRDefault="004F60F1" w:rsidP="004F60F1">
      <w:r>
        <w:t>This method is where a slice of the Rentler website is placed directly into the KSL application via an IFrame. This is the easiest method to place information. The downside is that since the user is visiting both websites they must be authenticated on both websites at the same time.</w:t>
      </w:r>
    </w:p>
    <w:p w:rsidR="003C6B0B" w:rsidRDefault="00D44B03" w:rsidP="003C6B0B">
      <w:pPr>
        <w:pStyle w:val="Heading1"/>
      </w:pPr>
      <w:bookmarkStart w:id="5" w:name="_Toc311041991"/>
      <w:r>
        <w:t>Server-Requested</w:t>
      </w:r>
      <w:r w:rsidR="003C6B0B">
        <w:t xml:space="preserve"> Integration</w:t>
      </w:r>
      <w:r w:rsidR="004F60F1">
        <w:t>s</w:t>
      </w:r>
      <w:bookmarkEnd w:id="5"/>
    </w:p>
    <w:p w:rsidR="003C6B0B" w:rsidRDefault="003C6B0B" w:rsidP="003C6B0B">
      <w:pPr>
        <w:pStyle w:val="Heading2"/>
      </w:pPr>
      <w:bookmarkStart w:id="6" w:name="_Toc311041992"/>
      <w:r>
        <w:t>Search Listings</w:t>
      </w:r>
      <w:r w:rsidR="007841B0">
        <w:t xml:space="preserve"> (Get Request)</w:t>
      </w:r>
      <w:bookmarkEnd w:id="6"/>
    </w:p>
    <w:p w:rsidR="003C6B0B" w:rsidRDefault="00D44B03" w:rsidP="003C6B0B">
      <w:pPr>
        <w:pStyle w:val="Heading3"/>
      </w:pPr>
      <w:bookmarkStart w:id="7" w:name="_Toc311041993"/>
      <w:r>
        <w:t>Overview</w:t>
      </w:r>
      <w:bookmarkEnd w:id="7"/>
    </w:p>
    <w:p w:rsidR="007F3736" w:rsidRDefault="007F3736" w:rsidP="007F3736">
      <w:r>
        <w:t>This is the page where people come to search for the listings they are interested in.</w:t>
      </w:r>
      <w:r w:rsidR="007841B0">
        <w:t xml:space="preserve"> This search page will automatically post back to the page it is hosted on.</w:t>
      </w:r>
    </w:p>
    <w:p w:rsidR="00BA2918" w:rsidRDefault="00BA2918" w:rsidP="007F3736"/>
    <w:p w:rsidR="00BA2918" w:rsidRPr="007F3736" w:rsidRDefault="00BA2918" w:rsidP="0026550B">
      <w:pPr>
        <w:jc w:val="center"/>
      </w:pPr>
      <w:r>
        <w:rPr>
          <w:noProof/>
        </w:rPr>
        <w:lastRenderedPageBreak/>
        <w:drawing>
          <wp:inline distT="0" distB="0" distL="0" distR="0" wp14:anchorId="330446BE" wp14:editId="358FDB3D">
            <wp:extent cx="4261449" cy="4530522"/>
            <wp:effectExtent l="0" t="0" r="635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264385" cy="4533643"/>
                    </a:xfrm>
                    <a:prstGeom prst="rect">
                      <a:avLst/>
                    </a:prstGeom>
                    <a:ln>
                      <a:noFill/>
                    </a:ln>
                    <a:effectLst>
                      <a:softEdge rad="112500"/>
                    </a:effectLst>
                  </pic:spPr>
                </pic:pic>
              </a:graphicData>
            </a:graphic>
          </wp:inline>
        </w:drawing>
      </w:r>
    </w:p>
    <w:p w:rsidR="00572DE2" w:rsidRDefault="00572DE2" w:rsidP="00572DE2">
      <w:pPr>
        <w:pStyle w:val="Heading3"/>
      </w:pPr>
      <w:bookmarkStart w:id="8" w:name="_Toc311041994"/>
      <w:r>
        <w:t>Endpoint</w:t>
      </w:r>
      <w:bookmarkEnd w:id="8"/>
    </w:p>
    <w:p w:rsidR="007F3736" w:rsidRDefault="00952435" w:rsidP="007F3736">
      <w:hyperlink r:id="rId11" w:history="1">
        <w:r w:rsidR="007841B0" w:rsidRPr="0071078C">
          <w:rPr>
            <w:rStyle w:val="Hyperlink"/>
          </w:rPr>
          <w:t>https://www.rentler.com/api/1/search.html</w:t>
        </w:r>
      </w:hyperlink>
    </w:p>
    <w:p w:rsidR="007841B0" w:rsidRDefault="007841B0" w:rsidP="007841B0">
      <w:pPr>
        <w:pStyle w:val="Heading3"/>
      </w:pPr>
      <w:bookmarkStart w:id="9" w:name="_Toc311041995"/>
      <w:r>
        <w:t>QueryString Parameters</w:t>
      </w:r>
      <w:bookmarkEnd w:id="9"/>
    </w:p>
    <w:p w:rsidR="007841B0" w:rsidRDefault="007841B0" w:rsidP="007841B0">
      <w:pPr>
        <w:pStyle w:val="ListParagraph"/>
        <w:numPr>
          <w:ilvl w:val="0"/>
          <w:numId w:val="1"/>
        </w:numPr>
      </w:pPr>
      <w:r>
        <w:t>City – Optional to define a default city</w:t>
      </w:r>
    </w:p>
    <w:p w:rsidR="007841B0" w:rsidRDefault="007841B0" w:rsidP="007841B0">
      <w:pPr>
        <w:pStyle w:val="ListParagraph"/>
        <w:numPr>
          <w:ilvl w:val="0"/>
          <w:numId w:val="1"/>
        </w:numPr>
      </w:pPr>
      <w:r>
        <w:t>Zip – Optional to define a default zip code</w:t>
      </w:r>
    </w:p>
    <w:p w:rsidR="007841B0" w:rsidRDefault="007841B0" w:rsidP="007841B0">
      <w:pPr>
        <w:pStyle w:val="ListParagraph"/>
        <w:numPr>
          <w:ilvl w:val="0"/>
          <w:numId w:val="1"/>
        </w:numPr>
      </w:pPr>
      <w:r>
        <w:t>Miles – Optional to define the miles difference</w:t>
      </w:r>
    </w:p>
    <w:p w:rsidR="007841B0" w:rsidRDefault="007841B0" w:rsidP="007841B0">
      <w:pPr>
        <w:pStyle w:val="ListParagraph"/>
        <w:numPr>
          <w:ilvl w:val="0"/>
          <w:numId w:val="1"/>
        </w:numPr>
      </w:pPr>
      <w:r>
        <w:t>PriceLower – Optional to define the default lowest price</w:t>
      </w:r>
    </w:p>
    <w:p w:rsidR="007841B0" w:rsidRDefault="007841B0" w:rsidP="007841B0">
      <w:pPr>
        <w:pStyle w:val="ListParagraph"/>
        <w:numPr>
          <w:ilvl w:val="0"/>
          <w:numId w:val="1"/>
        </w:numPr>
      </w:pPr>
      <w:r>
        <w:t>PriceUpper – Optional to define the default top price</w:t>
      </w:r>
    </w:p>
    <w:p w:rsidR="007841B0" w:rsidRDefault="007841B0" w:rsidP="007841B0">
      <w:pPr>
        <w:pStyle w:val="ListParagraph"/>
        <w:numPr>
          <w:ilvl w:val="0"/>
          <w:numId w:val="1"/>
        </w:numPr>
      </w:pPr>
      <w:r>
        <w:t>PropertyType – Optional to define the default property type</w:t>
      </w:r>
    </w:p>
    <w:p w:rsidR="007841B0" w:rsidRDefault="007841B0" w:rsidP="007841B0">
      <w:pPr>
        <w:pStyle w:val="ListParagraph"/>
        <w:numPr>
          <w:ilvl w:val="0"/>
          <w:numId w:val="1"/>
        </w:numPr>
      </w:pPr>
      <w:r>
        <w:t>PriceUnlimited – Optional to define if the default price is unlimited</w:t>
      </w:r>
    </w:p>
    <w:p w:rsidR="007841B0" w:rsidRDefault="007841B0" w:rsidP="007841B0">
      <w:pPr>
        <w:pStyle w:val="ListParagraph"/>
        <w:numPr>
          <w:ilvl w:val="0"/>
          <w:numId w:val="1"/>
        </w:numPr>
      </w:pPr>
      <w:r>
        <w:t xml:space="preserve">PageSize – </w:t>
      </w:r>
      <w:r w:rsidR="003758F2">
        <w:t xml:space="preserve">Optional </w:t>
      </w:r>
      <w:r>
        <w:t>Define the number of items per page</w:t>
      </w:r>
    </w:p>
    <w:p w:rsidR="00F6462D" w:rsidRPr="007841B0" w:rsidRDefault="00F6462D" w:rsidP="007841B0">
      <w:pPr>
        <w:pStyle w:val="ListParagraph"/>
        <w:numPr>
          <w:ilvl w:val="0"/>
          <w:numId w:val="1"/>
        </w:numPr>
      </w:pPr>
      <w:r>
        <w:t>Key – Required API Key</w:t>
      </w:r>
    </w:p>
    <w:p w:rsidR="00572DE2" w:rsidRDefault="00572DE2" w:rsidP="00572DE2">
      <w:pPr>
        <w:pStyle w:val="Heading3"/>
      </w:pPr>
      <w:bookmarkStart w:id="10" w:name="_Toc311041996"/>
      <w:r>
        <w:t>Required Css</w:t>
      </w:r>
      <w:bookmarkEnd w:id="10"/>
    </w:p>
    <w:p w:rsidR="00C5019D" w:rsidRPr="00C5019D" w:rsidRDefault="00952435" w:rsidP="00572DE2">
      <w:pPr>
        <w:pStyle w:val="ListParagraph"/>
        <w:numPr>
          <w:ilvl w:val="0"/>
          <w:numId w:val="1"/>
        </w:numPr>
        <w:rPr>
          <w:i/>
        </w:rPr>
      </w:pPr>
      <w:hyperlink r:id="rId12" w:history="1">
        <w:r w:rsidR="00572DE2" w:rsidRPr="0071078C">
          <w:rPr>
            <w:rStyle w:val="Hyperlink"/>
          </w:rPr>
          <w:t>https://www.rentler.com/css/embed/ksl-rentler-integration.css</w:t>
        </w:r>
      </w:hyperlink>
    </w:p>
    <w:p w:rsidR="00C5019D" w:rsidRPr="00C5019D" w:rsidRDefault="00952435" w:rsidP="00C5019D">
      <w:pPr>
        <w:pStyle w:val="ListParagraph"/>
        <w:numPr>
          <w:ilvl w:val="0"/>
          <w:numId w:val="1"/>
        </w:numPr>
        <w:rPr>
          <w:i/>
        </w:rPr>
      </w:pPr>
      <w:hyperlink r:id="rId13" w:history="1">
        <w:r w:rsidR="00C5019D" w:rsidRPr="0071078C">
          <w:rPr>
            <w:rStyle w:val="Hyperlink"/>
          </w:rPr>
          <w:t>https://www.rentler.com/css/embed/jquery-ui-1.8.6.custom.css</w:t>
        </w:r>
      </w:hyperlink>
    </w:p>
    <w:p w:rsidR="00572DE2" w:rsidRDefault="00572DE2" w:rsidP="00572DE2">
      <w:pPr>
        <w:pStyle w:val="Heading3"/>
      </w:pPr>
      <w:bookmarkStart w:id="11" w:name="_Toc311041997"/>
      <w:r>
        <w:lastRenderedPageBreak/>
        <w:t>Required JavaScript</w:t>
      </w:r>
      <w:bookmarkEnd w:id="11"/>
    </w:p>
    <w:p w:rsidR="00C5019D" w:rsidRDefault="00952435" w:rsidP="00C5019D">
      <w:pPr>
        <w:pStyle w:val="ListParagraph"/>
        <w:numPr>
          <w:ilvl w:val="0"/>
          <w:numId w:val="1"/>
        </w:numPr>
      </w:pPr>
      <w:hyperlink r:id="rId14" w:history="1">
        <w:r w:rsidR="00C5019D" w:rsidRPr="0071078C">
          <w:rPr>
            <w:rStyle w:val="Hyperlink"/>
          </w:rPr>
          <w:t>https://ajax.googleapis.com/ajax/libs/jquery/1.4.4/jquery.min.js</w:t>
        </w:r>
      </w:hyperlink>
      <w:r w:rsidR="008409F7">
        <w:t xml:space="preserve"> (or your favorite JQuery provider)</w:t>
      </w:r>
    </w:p>
    <w:p w:rsidR="00C5019D" w:rsidRDefault="00952435" w:rsidP="00C5019D">
      <w:pPr>
        <w:pStyle w:val="ListParagraph"/>
        <w:numPr>
          <w:ilvl w:val="0"/>
          <w:numId w:val="1"/>
        </w:numPr>
      </w:pPr>
      <w:hyperlink r:id="rId15" w:history="1">
        <w:r w:rsidR="00C5019D" w:rsidRPr="0071078C">
          <w:rPr>
            <w:rStyle w:val="Hyperlink"/>
          </w:rPr>
          <w:t>https://www.rentler.com/js/embed/jquery-ui-1.8.6.custom.min.js</w:t>
        </w:r>
      </w:hyperlink>
    </w:p>
    <w:p w:rsidR="00C5019D" w:rsidRDefault="00952435" w:rsidP="00C5019D">
      <w:pPr>
        <w:pStyle w:val="ListParagraph"/>
        <w:numPr>
          <w:ilvl w:val="0"/>
          <w:numId w:val="1"/>
        </w:numPr>
      </w:pPr>
      <w:hyperlink r:id="rId16" w:history="1">
        <w:r w:rsidR="00C5019D" w:rsidRPr="0071078C">
          <w:rPr>
            <w:rStyle w:val="Hyperlink"/>
          </w:rPr>
          <w:t>https://www.rentler.com/js/embed/ksl-rentler-search.js</w:t>
        </w:r>
      </w:hyperlink>
    </w:p>
    <w:p w:rsidR="007841B0" w:rsidRDefault="007841B0" w:rsidP="00572DE2">
      <w:pPr>
        <w:pStyle w:val="Heading3"/>
      </w:pPr>
      <w:bookmarkStart w:id="12" w:name="_Toc311041998"/>
      <w:r>
        <w:t>Sample Implementation (.Net Sample)</w:t>
      </w:r>
      <w:bookmarkEnd w:id="12"/>
    </w:p>
    <w:p w:rsidR="007841B0" w:rsidRDefault="007841B0" w:rsidP="007841B0">
      <w:pPr>
        <w:autoSpaceDE w:val="0"/>
        <w:autoSpaceDN w:val="0"/>
        <w:adjustRightInd w:val="0"/>
        <w:spacing w:after="0" w:line="240" w:lineRule="auto"/>
        <w:rPr>
          <w:rFonts w:ascii="Consolas" w:hAnsi="Consolas" w:cs="Consolas"/>
          <w:color w:val="008000"/>
          <w:sz w:val="18"/>
          <w:szCs w:val="18"/>
        </w:rPr>
      </w:pP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8000"/>
          <w:sz w:val="18"/>
          <w:szCs w:val="18"/>
        </w:rPr>
        <w:t>// if there is no query passed in build one otherwise</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8000"/>
          <w:sz w:val="18"/>
          <w:szCs w:val="18"/>
        </w:rPr>
        <w:t>// request the same querystring passed</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string</w:t>
      </w:r>
      <w:r>
        <w:rPr>
          <w:rFonts w:ascii="Consolas" w:hAnsi="Consolas" w:cs="Consolas"/>
          <w:sz w:val="18"/>
          <w:szCs w:val="18"/>
        </w:rPr>
        <w:t xml:space="preserve"> query = </w:t>
      </w:r>
      <w:r>
        <w:rPr>
          <w:rFonts w:ascii="Consolas" w:hAnsi="Consolas" w:cs="Consolas"/>
          <w:color w:val="0000FF"/>
          <w:sz w:val="18"/>
          <w:szCs w:val="18"/>
        </w:rPr>
        <w:t>string</w:t>
      </w:r>
      <w:r>
        <w:rPr>
          <w:rFonts w:ascii="Consolas" w:hAnsi="Consolas" w:cs="Consolas"/>
          <w:sz w:val="18"/>
          <w:szCs w:val="18"/>
        </w:rPr>
        <w:t>.IsNullOrWhiteSpace(</w:t>
      </w:r>
      <w:r>
        <w:rPr>
          <w:rFonts w:ascii="Consolas" w:hAnsi="Consolas" w:cs="Consolas"/>
          <w:color w:val="0000FF"/>
          <w:sz w:val="18"/>
          <w:szCs w:val="18"/>
        </w:rPr>
        <w:t>this</w:t>
      </w:r>
      <w:r>
        <w:rPr>
          <w:rFonts w:ascii="Consolas" w:hAnsi="Consolas" w:cs="Consolas"/>
          <w:sz w:val="18"/>
          <w:szCs w:val="18"/>
        </w:rPr>
        <w:t xml:space="preserve">.Request.Url.Query) ? </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ab/>
      </w:r>
      <w:r>
        <w:rPr>
          <w:rFonts w:ascii="Consolas" w:hAnsi="Consolas" w:cs="Consolas"/>
          <w:color w:val="A31515"/>
          <w:sz w:val="18"/>
          <w:szCs w:val="18"/>
        </w:rPr>
        <w:t>"?City=&amp;Zip=&amp;Miles=0&amp;PriceLower=0"</w:t>
      </w:r>
      <w:r>
        <w:rPr>
          <w:rFonts w:ascii="Consolas" w:hAnsi="Consolas" w:cs="Consolas"/>
          <w:sz w:val="18"/>
          <w:szCs w:val="18"/>
        </w:rPr>
        <w:t xml:space="preserve"> +</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ab/>
      </w:r>
      <w:r>
        <w:rPr>
          <w:rFonts w:ascii="Consolas" w:hAnsi="Consolas" w:cs="Consolas"/>
          <w:color w:val="A31515"/>
          <w:sz w:val="18"/>
          <w:szCs w:val="18"/>
        </w:rPr>
        <w:t>"&amp;PriceUpper=1500&amp;PropertyType=Any&amp;PriceUnlimited=</w:t>
      </w:r>
      <w:r w:rsidR="008409F7">
        <w:rPr>
          <w:rFonts w:ascii="Consolas" w:hAnsi="Consolas" w:cs="Consolas"/>
          <w:color w:val="A31515"/>
          <w:sz w:val="18"/>
          <w:szCs w:val="18"/>
        </w:rPr>
        <w:t>&amp;PageSize=9</w:t>
      </w:r>
      <w:r>
        <w:rPr>
          <w:rFonts w:ascii="Consolas" w:hAnsi="Consolas" w:cs="Consolas"/>
          <w:color w:val="A31515"/>
          <w:sz w:val="18"/>
          <w:szCs w:val="18"/>
        </w:rPr>
        <w:t>"</w:t>
      </w:r>
      <w:r>
        <w:rPr>
          <w:rFonts w:ascii="Consolas" w:hAnsi="Consolas" w:cs="Consolas"/>
          <w:sz w:val="18"/>
          <w:szCs w:val="18"/>
        </w:rPr>
        <w:t xml:space="preserve"> :</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ab/>
      </w:r>
      <w:r>
        <w:rPr>
          <w:rFonts w:ascii="Consolas" w:hAnsi="Consolas" w:cs="Consolas"/>
          <w:color w:val="0000FF"/>
          <w:sz w:val="18"/>
          <w:szCs w:val="18"/>
        </w:rPr>
        <w:t>this</w:t>
      </w:r>
      <w:r>
        <w:rPr>
          <w:rFonts w:ascii="Consolas" w:hAnsi="Consolas" w:cs="Consolas"/>
          <w:sz w:val="18"/>
          <w:szCs w:val="18"/>
        </w:rPr>
        <w:t>.Request.Url.Query;</w:t>
      </w:r>
    </w:p>
    <w:p w:rsidR="007841B0" w:rsidRDefault="007841B0" w:rsidP="007841B0">
      <w:pPr>
        <w:autoSpaceDE w:val="0"/>
        <w:autoSpaceDN w:val="0"/>
        <w:adjustRightInd w:val="0"/>
        <w:spacing w:after="0" w:line="240" w:lineRule="auto"/>
        <w:rPr>
          <w:rFonts w:ascii="Consolas" w:hAnsi="Consolas" w:cs="Consolas"/>
          <w:sz w:val="18"/>
          <w:szCs w:val="18"/>
        </w:rPr>
      </w:pP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8000"/>
          <w:sz w:val="18"/>
          <w:szCs w:val="18"/>
        </w:rPr>
        <w:t>// add the query information</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 xml:space="preserve">query += </w:t>
      </w:r>
      <w:r>
        <w:rPr>
          <w:rFonts w:ascii="Consolas" w:hAnsi="Consolas" w:cs="Consolas"/>
          <w:color w:val="A31515"/>
          <w:sz w:val="18"/>
          <w:szCs w:val="18"/>
        </w:rPr>
        <w:t>"&amp;key={your api key}"</w:t>
      </w:r>
      <w:r>
        <w:rPr>
          <w:rFonts w:ascii="Consolas" w:hAnsi="Consolas" w:cs="Consolas"/>
          <w:sz w:val="18"/>
          <w:szCs w:val="18"/>
        </w:rPr>
        <w:t>;</w:t>
      </w:r>
    </w:p>
    <w:p w:rsidR="007841B0" w:rsidRDefault="007841B0" w:rsidP="007841B0">
      <w:pPr>
        <w:autoSpaceDE w:val="0"/>
        <w:autoSpaceDN w:val="0"/>
        <w:adjustRightInd w:val="0"/>
        <w:spacing w:after="0" w:line="240" w:lineRule="auto"/>
        <w:rPr>
          <w:rFonts w:ascii="Consolas" w:hAnsi="Consolas" w:cs="Consolas"/>
          <w:sz w:val="18"/>
          <w:szCs w:val="18"/>
        </w:rPr>
      </w:pP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var</w:t>
      </w:r>
      <w:r>
        <w:rPr>
          <w:rFonts w:ascii="Consolas" w:hAnsi="Consolas" w:cs="Consolas"/>
          <w:sz w:val="18"/>
          <w:szCs w:val="18"/>
        </w:rPr>
        <w:t xml:space="preserve"> url = host + </w:t>
      </w:r>
      <w:r>
        <w:rPr>
          <w:rFonts w:ascii="Consolas" w:hAnsi="Consolas" w:cs="Consolas"/>
          <w:color w:val="A31515"/>
          <w:sz w:val="18"/>
          <w:szCs w:val="18"/>
        </w:rPr>
        <w:t>"https://www.rentler.com/api/1/search.html"</w:t>
      </w:r>
      <w:r>
        <w:rPr>
          <w:rFonts w:ascii="Consolas" w:hAnsi="Consolas" w:cs="Consolas"/>
          <w:sz w:val="18"/>
          <w:szCs w:val="18"/>
        </w:rPr>
        <w:t xml:space="preserve"> + query;</w:t>
      </w:r>
    </w:p>
    <w:p w:rsidR="007841B0" w:rsidRDefault="007841B0" w:rsidP="007841B0">
      <w:pPr>
        <w:autoSpaceDE w:val="0"/>
        <w:autoSpaceDN w:val="0"/>
        <w:adjustRightInd w:val="0"/>
        <w:spacing w:after="0" w:line="240" w:lineRule="auto"/>
        <w:rPr>
          <w:rFonts w:ascii="Consolas" w:hAnsi="Consolas" w:cs="Consolas"/>
          <w:sz w:val="18"/>
          <w:szCs w:val="18"/>
        </w:rPr>
      </w:pP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8000"/>
          <w:sz w:val="18"/>
          <w:szCs w:val="18"/>
        </w:rPr>
        <w:t>// get the listings and return our view</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var</w:t>
      </w:r>
      <w:r>
        <w:rPr>
          <w:rFonts w:ascii="Consolas" w:hAnsi="Consolas" w:cs="Consolas"/>
          <w:sz w:val="18"/>
          <w:szCs w:val="18"/>
        </w:rPr>
        <w:t xml:space="preserve"> client = </w:t>
      </w:r>
      <w:r>
        <w:rPr>
          <w:rFonts w:ascii="Consolas" w:hAnsi="Consolas" w:cs="Consolas"/>
          <w:color w:val="0000FF"/>
          <w:sz w:val="18"/>
          <w:szCs w:val="18"/>
        </w:rPr>
        <w:t>new</w:t>
      </w:r>
      <w:r>
        <w:rPr>
          <w:rFonts w:ascii="Consolas" w:hAnsi="Consolas" w:cs="Consolas"/>
          <w:sz w:val="18"/>
          <w:szCs w:val="18"/>
        </w:rPr>
        <w:t xml:space="preserve"> </w:t>
      </w:r>
      <w:r>
        <w:rPr>
          <w:rFonts w:ascii="Consolas" w:hAnsi="Consolas" w:cs="Consolas"/>
          <w:color w:val="2B91AF"/>
          <w:sz w:val="18"/>
          <w:szCs w:val="18"/>
        </w:rPr>
        <w:t>WebClient</w:t>
      </w:r>
      <w:r>
        <w:rPr>
          <w:rFonts w:ascii="Consolas" w:hAnsi="Consolas" w:cs="Consolas"/>
          <w:sz w:val="18"/>
          <w:szCs w:val="18"/>
        </w:rPr>
        <w:t>();</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ViewBag.SearchHtml = client.DownloadString(url);</w:t>
      </w: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ViewBag.RentlerHost = host;</w:t>
      </w:r>
    </w:p>
    <w:p w:rsidR="007841B0" w:rsidRDefault="007841B0" w:rsidP="007841B0">
      <w:pPr>
        <w:autoSpaceDE w:val="0"/>
        <w:autoSpaceDN w:val="0"/>
        <w:adjustRightInd w:val="0"/>
        <w:spacing w:after="0" w:line="240" w:lineRule="auto"/>
        <w:rPr>
          <w:rFonts w:ascii="Consolas" w:hAnsi="Consolas" w:cs="Consolas"/>
          <w:sz w:val="18"/>
          <w:szCs w:val="18"/>
        </w:rPr>
      </w:pPr>
    </w:p>
    <w:p w:rsidR="007841B0" w:rsidRDefault="007841B0" w:rsidP="007841B0">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return</w:t>
      </w:r>
      <w:r>
        <w:rPr>
          <w:rFonts w:ascii="Consolas" w:hAnsi="Consolas" w:cs="Consolas"/>
          <w:sz w:val="18"/>
          <w:szCs w:val="18"/>
        </w:rPr>
        <w:t xml:space="preserve"> View();</w:t>
      </w:r>
    </w:p>
    <w:p w:rsidR="007841B0" w:rsidRPr="007841B0" w:rsidRDefault="007841B0" w:rsidP="007841B0"/>
    <w:p w:rsidR="003C6B0B" w:rsidRDefault="003C6B0B" w:rsidP="003C6B0B">
      <w:pPr>
        <w:pStyle w:val="Heading2"/>
      </w:pPr>
      <w:bookmarkStart w:id="13" w:name="_Toc311041999"/>
      <w:r>
        <w:t>View Listing</w:t>
      </w:r>
      <w:bookmarkEnd w:id="13"/>
    </w:p>
    <w:p w:rsidR="003C6B0B" w:rsidRDefault="00D44B03" w:rsidP="003C6B0B">
      <w:pPr>
        <w:pStyle w:val="Heading3"/>
      </w:pPr>
      <w:bookmarkStart w:id="14" w:name="_Toc311042000"/>
      <w:r>
        <w:t>Overview</w:t>
      </w:r>
      <w:bookmarkEnd w:id="14"/>
    </w:p>
    <w:p w:rsidR="00F6462D" w:rsidRDefault="00F6462D" w:rsidP="00F6462D">
      <w:r>
        <w:t>This page allows users to view a listing. All outbound links go to the Rentler site.</w:t>
      </w:r>
    </w:p>
    <w:p w:rsidR="0026550B" w:rsidRDefault="0026550B" w:rsidP="00F6462D"/>
    <w:p w:rsidR="0026550B" w:rsidRPr="00F6462D" w:rsidRDefault="0026550B" w:rsidP="0026550B">
      <w:pPr>
        <w:jc w:val="center"/>
      </w:pPr>
      <w:r>
        <w:rPr>
          <w:noProof/>
        </w:rPr>
        <w:lastRenderedPageBreak/>
        <w:drawing>
          <wp:inline distT="0" distB="0" distL="0" distR="0" wp14:anchorId="508030D9" wp14:editId="611B3217">
            <wp:extent cx="5313872" cy="3631145"/>
            <wp:effectExtent l="0" t="0" r="127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13872" cy="3631145"/>
                    </a:xfrm>
                    <a:prstGeom prst="rect">
                      <a:avLst/>
                    </a:prstGeom>
                    <a:ln>
                      <a:noFill/>
                    </a:ln>
                    <a:effectLst>
                      <a:softEdge rad="112500"/>
                    </a:effectLst>
                  </pic:spPr>
                </pic:pic>
              </a:graphicData>
            </a:graphic>
          </wp:inline>
        </w:drawing>
      </w:r>
    </w:p>
    <w:p w:rsidR="003C6B0B" w:rsidRDefault="00F6462D" w:rsidP="003C6B0B">
      <w:pPr>
        <w:pStyle w:val="Heading3"/>
      </w:pPr>
      <w:bookmarkStart w:id="15" w:name="_Toc311042001"/>
      <w:r>
        <w:t>Endpoint</w:t>
      </w:r>
      <w:bookmarkEnd w:id="15"/>
    </w:p>
    <w:p w:rsidR="00F6462D" w:rsidRDefault="00952435" w:rsidP="00F6462D">
      <w:hyperlink r:id="rId18" w:history="1">
        <w:r w:rsidR="00F6462D" w:rsidRPr="0071078C">
          <w:rPr>
            <w:rStyle w:val="Hyperlink"/>
          </w:rPr>
          <w:t>https://www.rentler.com/api/1/listing.html</w:t>
        </w:r>
      </w:hyperlink>
    </w:p>
    <w:p w:rsidR="00F6462D" w:rsidRDefault="00F6462D" w:rsidP="003C6B0B">
      <w:pPr>
        <w:pStyle w:val="Heading3"/>
      </w:pPr>
      <w:bookmarkStart w:id="16" w:name="_Toc311042002"/>
      <w:r>
        <w:t>QueryString Parameters</w:t>
      </w:r>
      <w:bookmarkEnd w:id="16"/>
    </w:p>
    <w:p w:rsidR="00F6462D" w:rsidRDefault="00F6462D" w:rsidP="00F6462D">
      <w:pPr>
        <w:pStyle w:val="ListParagraph"/>
        <w:numPr>
          <w:ilvl w:val="0"/>
          <w:numId w:val="1"/>
        </w:numPr>
      </w:pPr>
      <w:r>
        <w:t>Id – Required id of the listing</w:t>
      </w:r>
    </w:p>
    <w:p w:rsidR="00F6462D" w:rsidRDefault="00F6462D" w:rsidP="00F6462D">
      <w:pPr>
        <w:pStyle w:val="ListParagraph"/>
        <w:numPr>
          <w:ilvl w:val="0"/>
          <w:numId w:val="1"/>
        </w:numPr>
      </w:pPr>
      <w:r>
        <w:t>Key – Required API Key</w:t>
      </w:r>
    </w:p>
    <w:p w:rsidR="00447846" w:rsidRPr="00F6462D" w:rsidRDefault="00447846" w:rsidP="00F6462D">
      <w:pPr>
        <w:pStyle w:val="ListParagraph"/>
        <w:numPr>
          <w:ilvl w:val="0"/>
          <w:numId w:val="1"/>
        </w:numPr>
      </w:pPr>
      <w:r>
        <w:t>Email – Optional email address of the user</w:t>
      </w:r>
    </w:p>
    <w:p w:rsidR="00F6462D" w:rsidRDefault="00F6462D" w:rsidP="003C6B0B">
      <w:pPr>
        <w:pStyle w:val="Heading3"/>
      </w:pPr>
      <w:bookmarkStart w:id="17" w:name="_Toc311042003"/>
      <w:r>
        <w:t>Required Css</w:t>
      </w:r>
      <w:bookmarkEnd w:id="17"/>
    </w:p>
    <w:p w:rsidR="00487392" w:rsidRPr="00487392" w:rsidRDefault="00952435" w:rsidP="00487392">
      <w:pPr>
        <w:pStyle w:val="ListParagraph"/>
        <w:numPr>
          <w:ilvl w:val="0"/>
          <w:numId w:val="1"/>
        </w:numPr>
        <w:rPr>
          <w:i/>
        </w:rPr>
      </w:pPr>
      <w:hyperlink r:id="rId19" w:history="1">
        <w:r w:rsidR="00487392" w:rsidRPr="0071078C">
          <w:rPr>
            <w:rStyle w:val="Hyperlink"/>
          </w:rPr>
          <w:t>https://www.rentler.com/css/embed/ksl-rentler-integration.css</w:t>
        </w:r>
      </w:hyperlink>
    </w:p>
    <w:p w:rsidR="00F6462D" w:rsidRDefault="00F6462D" w:rsidP="003C6B0B">
      <w:pPr>
        <w:pStyle w:val="Heading3"/>
      </w:pPr>
      <w:bookmarkStart w:id="18" w:name="_Toc311042004"/>
      <w:r>
        <w:t>Required JavaScript</w:t>
      </w:r>
      <w:bookmarkEnd w:id="18"/>
    </w:p>
    <w:p w:rsidR="00487392" w:rsidRDefault="00952435" w:rsidP="00487392">
      <w:pPr>
        <w:pStyle w:val="ListParagraph"/>
        <w:numPr>
          <w:ilvl w:val="0"/>
          <w:numId w:val="1"/>
        </w:numPr>
      </w:pPr>
      <w:hyperlink r:id="rId20" w:history="1">
        <w:r w:rsidR="00487392" w:rsidRPr="0071078C">
          <w:rPr>
            <w:rStyle w:val="Hyperlink"/>
          </w:rPr>
          <w:t>https://ajax.googleapis.com/ajax/libs/jquery/1.4.4/jquery.min.js</w:t>
        </w:r>
      </w:hyperlink>
      <w:r w:rsidR="00487392">
        <w:t xml:space="preserve"> (or your favorite JQuery provider)</w:t>
      </w:r>
    </w:p>
    <w:p w:rsidR="00487392" w:rsidRDefault="00952435" w:rsidP="00487392">
      <w:pPr>
        <w:pStyle w:val="ListParagraph"/>
        <w:numPr>
          <w:ilvl w:val="0"/>
          <w:numId w:val="1"/>
        </w:numPr>
      </w:pPr>
      <w:hyperlink r:id="rId21" w:history="1">
        <w:r w:rsidR="00487392" w:rsidRPr="0071078C">
          <w:rPr>
            <w:rStyle w:val="Hyperlink"/>
          </w:rPr>
          <w:t>https://maps.google.com/maps/api/js?sensor=false</w:t>
        </w:r>
      </w:hyperlink>
    </w:p>
    <w:p w:rsidR="00487392" w:rsidRDefault="00952435" w:rsidP="00487392">
      <w:pPr>
        <w:pStyle w:val="ListParagraph"/>
        <w:numPr>
          <w:ilvl w:val="0"/>
          <w:numId w:val="1"/>
        </w:numPr>
      </w:pPr>
      <w:hyperlink r:id="rId22" w:anchor="pubid=ra-4e495ef7138737dd&amp;domready=1" w:history="1">
        <w:r w:rsidR="00487392" w:rsidRPr="0071078C">
          <w:rPr>
            <w:rStyle w:val="Hyperlink"/>
          </w:rPr>
          <w:t>https://s7.addthis.com/js/250/addthis_widget.js#pubid=ra-4e495ef7138737dd&amp;domready=1</w:t>
        </w:r>
      </w:hyperlink>
    </w:p>
    <w:p w:rsidR="00487392" w:rsidRDefault="00952435" w:rsidP="00487392">
      <w:pPr>
        <w:pStyle w:val="ListParagraph"/>
        <w:numPr>
          <w:ilvl w:val="0"/>
          <w:numId w:val="1"/>
        </w:numPr>
      </w:pPr>
      <w:hyperlink r:id="rId23" w:history="1">
        <w:r w:rsidR="00487392" w:rsidRPr="0071078C">
          <w:rPr>
            <w:rStyle w:val="Hyperlink"/>
          </w:rPr>
          <w:t>https://ajax.microsoft.com/ajax/jquery.templates/beta1/jquery.tmpl.js</w:t>
        </w:r>
      </w:hyperlink>
    </w:p>
    <w:p w:rsidR="00296BD8" w:rsidRDefault="00952435" w:rsidP="00296BD8">
      <w:pPr>
        <w:pStyle w:val="ListParagraph"/>
        <w:numPr>
          <w:ilvl w:val="0"/>
          <w:numId w:val="1"/>
        </w:numPr>
      </w:pPr>
      <w:hyperlink r:id="rId24" w:history="1">
        <w:r w:rsidR="00296BD8" w:rsidRPr="0071078C">
          <w:rPr>
            <w:rStyle w:val="Hyperlink"/>
          </w:rPr>
          <w:t>https://www.rentler.com/js/cmn/lib/jcarousellite.js</w:t>
        </w:r>
      </w:hyperlink>
    </w:p>
    <w:p w:rsidR="00A56E85" w:rsidRPr="00A56E85" w:rsidRDefault="00952435" w:rsidP="00A56E85">
      <w:pPr>
        <w:pStyle w:val="ListParagraph"/>
        <w:numPr>
          <w:ilvl w:val="0"/>
          <w:numId w:val="1"/>
        </w:numPr>
        <w:rPr>
          <w:rStyle w:val="Hyperlink"/>
          <w:color w:val="auto"/>
          <w:u w:val="none"/>
        </w:rPr>
      </w:pPr>
      <w:hyperlink r:id="rId25" w:history="1">
        <w:r w:rsidR="00487392" w:rsidRPr="0071078C">
          <w:rPr>
            <w:rStyle w:val="Hyperlink"/>
          </w:rPr>
          <w:t>https://www.rentler.com/js/cmn/lib/modernizr-1.5.min.js</w:t>
        </w:r>
      </w:hyperlink>
    </w:p>
    <w:p w:rsidR="00D85D8F" w:rsidRPr="00A56E85" w:rsidRDefault="00D85D8F" w:rsidP="00A56E85">
      <w:pPr>
        <w:pStyle w:val="ListParagraph"/>
        <w:numPr>
          <w:ilvl w:val="0"/>
          <w:numId w:val="1"/>
        </w:numPr>
      </w:pPr>
      <w:r>
        <w:rPr>
          <w:rStyle w:val="Hyperlink"/>
        </w:rPr>
        <w:t>https://www.rentler.com/js/cmn/lib/</w:t>
      </w:r>
      <w:r w:rsidRPr="00A56E85">
        <w:rPr>
          <w:color w:val="0000FF" w:themeColor="hyperlink"/>
          <w:u w:val="single"/>
        </w:rPr>
        <w:t>jquery.expander.js</w:t>
      </w:r>
    </w:p>
    <w:p w:rsidR="00D85D8F" w:rsidRDefault="00D85D8F" w:rsidP="00DA135A">
      <w:pPr>
        <w:pStyle w:val="ListParagraph"/>
      </w:pPr>
    </w:p>
    <w:p w:rsidR="00296BD8" w:rsidRDefault="00296BD8" w:rsidP="00296BD8">
      <w:pPr>
        <w:pStyle w:val="ListParagraph"/>
      </w:pPr>
    </w:p>
    <w:p w:rsidR="00487392" w:rsidRDefault="00952435" w:rsidP="00487392">
      <w:pPr>
        <w:pStyle w:val="ListParagraph"/>
        <w:numPr>
          <w:ilvl w:val="0"/>
          <w:numId w:val="1"/>
        </w:numPr>
      </w:pPr>
      <w:hyperlink r:id="rId26" w:history="1">
        <w:r w:rsidR="00487392" w:rsidRPr="0071078C">
          <w:rPr>
            <w:rStyle w:val="Hyperlink"/>
          </w:rPr>
          <w:t>https://www.rentler.com/js/cmn/loader.js</w:t>
        </w:r>
      </w:hyperlink>
    </w:p>
    <w:p w:rsidR="00487392" w:rsidRDefault="00952435" w:rsidP="00487392">
      <w:pPr>
        <w:pStyle w:val="ListParagraph"/>
        <w:numPr>
          <w:ilvl w:val="0"/>
          <w:numId w:val="1"/>
        </w:numPr>
      </w:pPr>
      <w:hyperlink r:id="rId27" w:history="1">
        <w:r w:rsidR="00487392" w:rsidRPr="0071078C">
          <w:rPr>
            <w:rStyle w:val="Hyperlink"/>
          </w:rPr>
          <w:t>https://www.rentler.com/js/cmn/lib/plugins.js</w:t>
        </w:r>
      </w:hyperlink>
    </w:p>
    <w:p w:rsidR="00487392" w:rsidRDefault="00952435" w:rsidP="00487392">
      <w:pPr>
        <w:pStyle w:val="ListParagraph"/>
        <w:numPr>
          <w:ilvl w:val="0"/>
          <w:numId w:val="1"/>
        </w:numPr>
      </w:pPr>
      <w:hyperlink r:id="rId28" w:history="1">
        <w:r w:rsidR="00487392" w:rsidRPr="0071078C">
          <w:rPr>
            <w:rStyle w:val="Hyperlink"/>
          </w:rPr>
          <w:t>https://www.rentler.com/js/api/rentler.templates.js</w:t>
        </w:r>
      </w:hyperlink>
    </w:p>
    <w:p w:rsidR="00487392" w:rsidRDefault="00952435" w:rsidP="00487392">
      <w:pPr>
        <w:pStyle w:val="ListParagraph"/>
        <w:numPr>
          <w:ilvl w:val="0"/>
          <w:numId w:val="1"/>
        </w:numPr>
      </w:pPr>
      <w:hyperlink r:id="rId29" w:history="1">
        <w:r w:rsidR="00487392" w:rsidRPr="0071078C">
          <w:rPr>
            <w:rStyle w:val="Hyperlink"/>
          </w:rPr>
          <w:t>https://www.rentler.com/js/cmn/global.js</w:t>
        </w:r>
      </w:hyperlink>
    </w:p>
    <w:p w:rsidR="00296BD8" w:rsidRPr="00487392" w:rsidRDefault="00952435" w:rsidP="00296BD8">
      <w:pPr>
        <w:pStyle w:val="ListParagraph"/>
        <w:numPr>
          <w:ilvl w:val="0"/>
          <w:numId w:val="1"/>
        </w:numPr>
      </w:pPr>
      <w:hyperlink r:id="rId30" w:history="1">
        <w:r w:rsidR="00296BD8" w:rsidRPr="0071078C">
          <w:rPr>
            <w:rStyle w:val="Hyperlink"/>
          </w:rPr>
          <w:t>https://www.rentler.com/js/embed/listing.js</w:t>
        </w:r>
      </w:hyperlink>
    </w:p>
    <w:p w:rsidR="00F6462D" w:rsidRDefault="00F6462D" w:rsidP="003C6B0B">
      <w:pPr>
        <w:pStyle w:val="Heading3"/>
      </w:pPr>
      <w:bookmarkStart w:id="19" w:name="_Toc311042005"/>
      <w:r>
        <w:t>Sample Implementation (.Net Sample)</w:t>
      </w:r>
      <w:bookmarkEnd w:id="19"/>
    </w:p>
    <w:p w:rsidR="00F6462D" w:rsidRDefault="00F6462D" w:rsidP="00F6462D">
      <w:pPr>
        <w:autoSpaceDE w:val="0"/>
        <w:autoSpaceDN w:val="0"/>
        <w:adjustRightInd w:val="0"/>
        <w:spacing w:after="0" w:line="240" w:lineRule="auto"/>
        <w:rPr>
          <w:rFonts w:ascii="Consolas" w:hAnsi="Consolas" w:cs="Consolas"/>
          <w:color w:val="008000"/>
          <w:sz w:val="18"/>
          <w:szCs w:val="18"/>
        </w:rPr>
      </w:pPr>
    </w:p>
    <w:p w:rsidR="00F6462D" w:rsidRDefault="00F6462D" w:rsidP="00F6462D">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var</w:t>
      </w:r>
      <w:r>
        <w:rPr>
          <w:rFonts w:ascii="Consolas" w:hAnsi="Consolas" w:cs="Consolas"/>
          <w:sz w:val="18"/>
          <w:szCs w:val="18"/>
        </w:rPr>
        <w:t xml:space="preserve"> url = </w:t>
      </w:r>
      <w:r>
        <w:rPr>
          <w:rFonts w:ascii="Consolas" w:hAnsi="Consolas" w:cs="Consolas"/>
          <w:color w:val="A31515"/>
          <w:sz w:val="18"/>
          <w:szCs w:val="18"/>
        </w:rPr>
        <w:t>"</w:t>
      </w:r>
      <w:r w:rsidR="00F77718">
        <w:rPr>
          <w:rFonts w:ascii="Consolas" w:hAnsi="Consolas" w:cs="Consolas"/>
          <w:color w:val="A31515"/>
          <w:sz w:val="18"/>
          <w:szCs w:val="18"/>
        </w:rPr>
        <w:t>https://www.rentler.com</w:t>
      </w:r>
      <w:r>
        <w:rPr>
          <w:rFonts w:ascii="Consolas" w:hAnsi="Consolas" w:cs="Consolas"/>
          <w:color w:val="A31515"/>
          <w:sz w:val="18"/>
          <w:szCs w:val="18"/>
        </w:rPr>
        <w:t>/api/1/listing.html?id={your api key}"</w:t>
      </w:r>
      <w:r>
        <w:rPr>
          <w:rFonts w:ascii="Consolas" w:hAnsi="Consolas" w:cs="Consolas"/>
          <w:sz w:val="18"/>
          <w:szCs w:val="18"/>
        </w:rPr>
        <w:t>;</w:t>
      </w:r>
    </w:p>
    <w:p w:rsidR="00F6462D" w:rsidRDefault="00F6462D" w:rsidP="00F6462D">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var</w:t>
      </w:r>
      <w:r>
        <w:rPr>
          <w:rFonts w:ascii="Consolas" w:hAnsi="Consolas" w:cs="Consolas"/>
          <w:sz w:val="18"/>
          <w:szCs w:val="18"/>
        </w:rPr>
        <w:t xml:space="preserve"> client = </w:t>
      </w:r>
      <w:r>
        <w:rPr>
          <w:rFonts w:ascii="Consolas" w:hAnsi="Consolas" w:cs="Consolas"/>
          <w:color w:val="0000FF"/>
          <w:sz w:val="18"/>
          <w:szCs w:val="18"/>
        </w:rPr>
        <w:t>new</w:t>
      </w:r>
      <w:r>
        <w:rPr>
          <w:rFonts w:ascii="Consolas" w:hAnsi="Consolas" w:cs="Consolas"/>
          <w:sz w:val="18"/>
          <w:szCs w:val="18"/>
        </w:rPr>
        <w:t xml:space="preserve"> </w:t>
      </w:r>
      <w:r>
        <w:rPr>
          <w:rFonts w:ascii="Consolas" w:hAnsi="Consolas" w:cs="Consolas"/>
          <w:color w:val="2B91AF"/>
          <w:sz w:val="18"/>
          <w:szCs w:val="18"/>
        </w:rPr>
        <w:t>WebClient</w:t>
      </w:r>
      <w:r>
        <w:rPr>
          <w:rFonts w:ascii="Consolas" w:hAnsi="Consolas" w:cs="Consolas"/>
          <w:sz w:val="18"/>
          <w:szCs w:val="18"/>
        </w:rPr>
        <w:t>();</w:t>
      </w:r>
    </w:p>
    <w:p w:rsidR="00F6462D" w:rsidRDefault="00F6462D" w:rsidP="00F6462D">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ViewBag.ListingHtml = client.DownloadString(url);</w:t>
      </w:r>
    </w:p>
    <w:p w:rsidR="00F6462D" w:rsidRDefault="00F6462D" w:rsidP="00F6462D">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ViewBag.RentlerHost = host;</w:t>
      </w:r>
    </w:p>
    <w:p w:rsidR="00F6462D" w:rsidRDefault="00F6462D" w:rsidP="00F6462D">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return</w:t>
      </w:r>
      <w:r>
        <w:rPr>
          <w:rFonts w:ascii="Consolas" w:hAnsi="Consolas" w:cs="Consolas"/>
          <w:sz w:val="18"/>
          <w:szCs w:val="18"/>
        </w:rPr>
        <w:t xml:space="preserve"> View();</w:t>
      </w:r>
    </w:p>
    <w:p w:rsidR="000575E9" w:rsidRDefault="000575E9" w:rsidP="000575E9">
      <w:pPr>
        <w:pStyle w:val="Heading2"/>
      </w:pPr>
      <w:bookmarkStart w:id="20" w:name="_Toc311042006"/>
      <w:r>
        <w:t>User’s Properties</w:t>
      </w:r>
      <w:bookmarkEnd w:id="20"/>
    </w:p>
    <w:p w:rsidR="000575E9" w:rsidRDefault="000575E9" w:rsidP="000575E9">
      <w:pPr>
        <w:pStyle w:val="Heading3"/>
      </w:pPr>
      <w:bookmarkStart w:id="21" w:name="_Toc311042007"/>
      <w:r>
        <w:t>Overview</w:t>
      </w:r>
      <w:bookmarkEnd w:id="21"/>
    </w:p>
    <w:p w:rsidR="000575E9" w:rsidRDefault="000575E9" w:rsidP="000575E9">
      <w:r>
        <w:t>When a user has created one or more properties to manage on Rentler.com, they can view them in their Rentler Portfolio. A J</w:t>
      </w:r>
      <w:r w:rsidR="00DA5067">
        <w:t xml:space="preserve">son service has been created for </w:t>
      </w:r>
      <w:r>
        <w:t>KSL to pull that user’s list of properties.</w:t>
      </w:r>
    </w:p>
    <w:p w:rsidR="000575E9" w:rsidRDefault="000575E9" w:rsidP="000575E9">
      <w:pPr>
        <w:pStyle w:val="Heading3"/>
      </w:pPr>
      <w:bookmarkStart w:id="22" w:name="_Toc311042008"/>
      <w:r>
        <w:t>Endpoint</w:t>
      </w:r>
      <w:bookmarkEnd w:id="22"/>
    </w:p>
    <w:p w:rsidR="000575E9" w:rsidRDefault="00952435" w:rsidP="000575E9">
      <w:hyperlink r:id="rId31" w:history="1">
        <w:r w:rsidR="00C65565" w:rsidRPr="00DC2BAA">
          <w:rPr>
            <w:rStyle w:val="Hyperlink"/>
          </w:rPr>
          <w:t>https://www.rentler.com/api/1/portfolio/properties.json?key={apiKey}&amp;email={email of the user}</w:t>
        </w:r>
      </w:hyperlink>
    </w:p>
    <w:p w:rsidR="000575E9" w:rsidRDefault="000575E9" w:rsidP="000575E9">
      <w:pPr>
        <w:pStyle w:val="Heading3"/>
      </w:pPr>
      <w:bookmarkStart w:id="23" w:name="_Toc311042009"/>
      <w:r>
        <w:t>QueryString Parameters</w:t>
      </w:r>
      <w:bookmarkEnd w:id="23"/>
    </w:p>
    <w:p w:rsidR="000575E9" w:rsidRDefault="000575E9" w:rsidP="000575E9">
      <w:pPr>
        <w:pStyle w:val="ListParagraph"/>
        <w:numPr>
          <w:ilvl w:val="0"/>
          <w:numId w:val="1"/>
        </w:numPr>
      </w:pPr>
      <w:r>
        <w:t>Key – Required Api Key</w:t>
      </w:r>
    </w:p>
    <w:p w:rsidR="000575E9" w:rsidRDefault="000575E9" w:rsidP="000575E9">
      <w:pPr>
        <w:pStyle w:val="ListParagraph"/>
        <w:numPr>
          <w:ilvl w:val="0"/>
          <w:numId w:val="1"/>
        </w:numPr>
      </w:pPr>
      <w:r>
        <w:t>Email – Required email address of the user</w:t>
      </w:r>
    </w:p>
    <w:p w:rsidR="00560C70" w:rsidRDefault="00560C70" w:rsidP="00560C70">
      <w:pPr>
        <w:pStyle w:val="Heading3"/>
      </w:pPr>
      <w:bookmarkStart w:id="24" w:name="_Toc311042010"/>
      <w:r>
        <w:t>Successful Response</w:t>
      </w:r>
      <w:bookmarkEnd w:id="24"/>
    </w:p>
    <w:p w:rsidR="00560C70" w:rsidRDefault="00560C70" w:rsidP="00560C70">
      <w:r>
        <w:t>If the key and email are valid, a similar response to the following will be returned:</w:t>
      </w:r>
    </w:p>
    <w:p w:rsidR="00560C70" w:rsidRDefault="00560C70" w:rsidP="00560C70">
      <w:r w:rsidRPr="00560C70">
        <w:t>{"Success":true,"Message":"success","ErrorCode":0,"Result":[{"Latitude":"40.7694196","Longitude":"-111.9099254","HasTenant":false,"UserId":"A Guid of the User’s Rentler UserId","Address1":"650 W S Temple","Address2":"C208","City":"Salt Lake City","State":"UT","ZipCode":"84104","PrimaryPhoto":"A Guid of the Property’s Primary Photo, or null","PropertyInfoId":194769,"Id":194770}]}</w:t>
      </w:r>
    </w:p>
    <w:p w:rsidR="00560C70" w:rsidRDefault="000337CE" w:rsidP="000337CE">
      <w:pPr>
        <w:pStyle w:val="Heading3"/>
      </w:pPr>
      <w:bookmarkStart w:id="25" w:name="_Toc311042011"/>
      <w:r>
        <w:t>No User Response</w:t>
      </w:r>
      <w:bookmarkEnd w:id="25"/>
    </w:p>
    <w:p w:rsidR="000337CE" w:rsidRDefault="000337CE" w:rsidP="000337CE">
      <w:r>
        <w:t>The following will be returned if the user is not an authorized affiliate use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929"/>
      </w:tblGrid>
      <w:tr w:rsidR="000337CE" w:rsidRPr="000337CE" w:rsidTr="000337CE">
        <w:trPr>
          <w:tblCellSpacing w:w="15" w:type="dxa"/>
        </w:trPr>
        <w:tc>
          <w:tcPr>
            <w:tcW w:w="0" w:type="auto"/>
            <w:vAlign w:val="center"/>
            <w:hideMark/>
          </w:tcPr>
          <w:p w:rsidR="000337CE" w:rsidRPr="000337CE" w:rsidRDefault="000337CE" w:rsidP="000337CE"/>
        </w:tc>
        <w:tc>
          <w:tcPr>
            <w:tcW w:w="0" w:type="auto"/>
            <w:vAlign w:val="center"/>
            <w:hideMark/>
          </w:tcPr>
          <w:p w:rsidR="000337CE" w:rsidRPr="000337CE" w:rsidRDefault="000337CE" w:rsidP="000337CE">
            <w:r w:rsidRPr="000337CE">
              <w:t>{"Success":false,"Message":"user not found","ErrorCode":100,"Result":false}</w:t>
            </w:r>
          </w:p>
        </w:tc>
      </w:tr>
    </w:tbl>
    <w:p w:rsidR="000337CE" w:rsidRDefault="000337CE" w:rsidP="000337CE">
      <w:pPr>
        <w:pStyle w:val="Heading3"/>
      </w:pPr>
      <w:bookmarkStart w:id="26" w:name="_Toc311042012"/>
      <w:r>
        <w:t>Invalid Parameters Response</w:t>
      </w:r>
      <w:bookmarkEnd w:id="26"/>
    </w:p>
    <w:p w:rsidR="000337CE" w:rsidRDefault="000337CE" w:rsidP="000337CE">
      <w:r w:rsidRPr="000337CE">
        <w:t>Other errors can happen if the correct parameters above aren’t matched. See the “List of API Status Codes” for the full possible list.</w:t>
      </w:r>
    </w:p>
    <w:p w:rsidR="00DA5067" w:rsidRDefault="00DA5067" w:rsidP="00DA5067">
      <w:pPr>
        <w:pStyle w:val="Heading3"/>
      </w:pPr>
      <w:bookmarkStart w:id="27" w:name="_Toc311042013"/>
      <w:r>
        <w:t>Remarks</w:t>
      </w:r>
      <w:bookmarkEnd w:id="27"/>
    </w:p>
    <w:p w:rsidR="00DA5067" w:rsidRPr="00DA5067" w:rsidRDefault="00DA5067" w:rsidP="00DA5067">
      <w:r>
        <w:t>This method does not support any format other than Json.</w:t>
      </w:r>
    </w:p>
    <w:p w:rsidR="000337CE" w:rsidRDefault="000337CE" w:rsidP="000337CE">
      <w:pPr>
        <w:pStyle w:val="Heading2"/>
      </w:pPr>
      <w:bookmarkStart w:id="28" w:name="_Toc311042014"/>
      <w:r>
        <w:lastRenderedPageBreak/>
        <w:t>User’s Saved Properties</w:t>
      </w:r>
      <w:bookmarkEnd w:id="28"/>
    </w:p>
    <w:p w:rsidR="000337CE" w:rsidRDefault="00DA5067" w:rsidP="00DA5067">
      <w:pPr>
        <w:pStyle w:val="Heading3"/>
      </w:pPr>
      <w:bookmarkStart w:id="29" w:name="_Toc311042015"/>
      <w:r>
        <w:t>Overview</w:t>
      </w:r>
      <w:bookmarkEnd w:id="29"/>
    </w:p>
    <w:p w:rsidR="00DA5067" w:rsidRDefault="00DA5067" w:rsidP="00DA5067">
      <w:r>
        <w:t>When a user has saved one or more properties they find while searching, they can view them in their Rentler Account. A Json service has been created for KSL to pull that list of saved properties.</w:t>
      </w:r>
    </w:p>
    <w:p w:rsidR="00DA5067" w:rsidRDefault="00DA5067" w:rsidP="00DA5067">
      <w:pPr>
        <w:pStyle w:val="Heading3"/>
      </w:pPr>
      <w:bookmarkStart w:id="30" w:name="_Toc311042016"/>
      <w:r>
        <w:t>Endpoint</w:t>
      </w:r>
      <w:bookmarkEnd w:id="30"/>
    </w:p>
    <w:p w:rsidR="00DA5067" w:rsidRDefault="00952435" w:rsidP="00DA5067">
      <w:hyperlink r:id="rId32" w:history="1">
        <w:r w:rsidR="00EC591A" w:rsidRPr="00DC2BAA">
          <w:rPr>
            <w:rStyle w:val="Hyperlink"/>
          </w:rPr>
          <w:t>https://www.rentler.com/api/1/account/savedproperties.json?key={apiKey}&amp;email={email of the user}</w:t>
        </w:r>
      </w:hyperlink>
    </w:p>
    <w:p w:rsidR="00DA5067" w:rsidRDefault="00DA5067" w:rsidP="00DA5067">
      <w:pPr>
        <w:pStyle w:val="Heading3"/>
      </w:pPr>
      <w:bookmarkStart w:id="31" w:name="_Toc311042017"/>
      <w:r>
        <w:t>QueryString Parameters</w:t>
      </w:r>
      <w:bookmarkEnd w:id="31"/>
    </w:p>
    <w:p w:rsidR="00DA5067" w:rsidRDefault="00DA5067" w:rsidP="00DA5067">
      <w:pPr>
        <w:pStyle w:val="ListParagraph"/>
        <w:numPr>
          <w:ilvl w:val="0"/>
          <w:numId w:val="1"/>
        </w:numPr>
      </w:pPr>
      <w:r>
        <w:t>Key – Required Api Key</w:t>
      </w:r>
    </w:p>
    <w:p w:rsidR="00DA5067" w:rsidRDefault="00DA5067" w:rsidP="00DA5067">
      <w:pPr>
        <w:pStyle w:val="ListParagraph"/>
        <w:numPr>
          <w:ilvl w:val="0"/>
          <w:numId w:val="1"/>
        </w:numPr>
      </w:pPr>
      <w:r>
        <w:t>Email – Required email address of the user</w:t>
      </w:r>
    </w:p>
    <w:p w:rsidR="00DA5067" w:rsidRDefault="00DA5067" w:rsidP="00DA5067">
      <w:pPr>
        <w:pStyle w:val="Heading3"/>
      </w:pPr>
      <w:bookmarkStart w:id="32" w:name="_Toc311042018"/>
      <w:r>
        <w:t>Successful Response</w:t>
      </w:r>
      <w:bookmarkEnd w:id="32"/>
    </w:p>
    <w:p w:rsidR="00DA5067" w:rsidRDefault="00DA5067" w:rsidP="00DA5067">
      <w:r>
        <w:t>If the key and email are valid, a similar response to the following will be returned:</w:t>
      </w:r>
    </w:p>
    <w:p w:rsidR="00DA5067" w:rsidRDefault="00DA5067" w:rsidP="00DA5067">
      <w:r w:rsidRPr="00DA5067">
        <w:t>{"Success":true,"Message":"success","ErrorCode":0,"Result":[{"House":{"Latitude":"40.753005","Longitude":"-111.8995624","HasTenant":false,"UserId":"8e102b24-659c-4913-b2f3-1874ad3aa379","Address1":"739 S. 300 W.","Address2":"","City":"Salt Lake City","State":"UT","ZipCode":"84101","PrimaryPhoto":null,"PropertyInfoId":194706,"Id":194707},"PropertyInfo":{"Bedrooms":2,"Bathrooms":2,"Type":"Apartment","SquareFootage":1050,"YearBuilt":0,"Acres":0,"Price":1435.0000,"IsAvailable":true,"DateAvailableUtc":"\/Date(1319278290163)\/","Deposit":null,"Id":194706},"Listing":{"IsActive":true,"Description":"2 MONTHS FREE ON A 12 MONTH LEASE!</w:t>
      </w:r>
      <w:r>
        <w:t xml:space="preserve"> </w:t>
      </w:r>
      <w:r w:rsidRPr="00DA5067">
        <w:t>This special ends 09/09/11.BRAND NEW 2 &amp; 3 BEDROOM APARTMENTS &amp; PENTHOUSES.</w:t>
      </w:r>
      <w:r>
        <w:t xml:space="preserve"> </w:t>
      </w:r>
      <w:r w:rsidRPr="00DA5067">
        <w:t>Located at 739 South and 300 West our Brand New Luxury apartments are full of upgrades including controlled access entry,</w:t>
      </w:r>
      <w:r>
        <w:t xml:space="preserve"> </w:t>
      </w:r>
      <w:r w:rsidRPr="00DA5067">
        <w:t>garden tubs, upgraded appliances with designer kitchens and gas stoves. There are also hardwood floors, vaulted ceilings and fireplaces in select units.</w:t>
      </w:r>
      <w:r>
        <w:t xml:space="preserve"> </w:t>
      </w:r>
      <w:r w:rsidRPr="00DA5067">
        <w:t>Fitness center, theater room, game room, lounge room, back patio wi...","Photos":null,"Building":{"Latitude":"40.753005","Longitude":"-111.8995624","HasTenant":false,"UserId":"8e102b24-659c-4913-b2f3-1874ad3aa379","Address1":"739 S. 300 W.","Address2":"","City":"Salt Lake City","State":"UT","ZipCode":"84101","PrimaryPhoto":null,"PropertyInfoId":194706,"Id":194707},"UserHasApplied":false,"SearchCount":59,"ViewCount":45,"Id":192649},"FullAddress":"739 S. 300 W. , Salt Lake City, UT 84101"}]}</w:t>
      </w:r>
    </w:p>
    <w:p w:rsidR="00DA5067" w:rsidRDefault="00DA5067" w:rsidP="00DA5067">
      <w:pPr>
        <w:pStyle w:val="Heading3"/>
      </w:pPr>
      <w:bookmarkStart w:id="33" w:name="_Toc311042019"/>
      <w:r>
        <w:t>No User Response</w:t>
      </w:r>
      <w:bookmarkEnd w:id="33"/>
    </w:p>
    <w:p w:rsidR="00DA5067" w:rsidRDefault="00DA5067" w:rsidP="00DA5067">
      <w:r>
        <w:t>The following will be returned if the user is not an authorized affiliate user:</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6929"/>
      </w:tblGrid>
      <w:tr w:rsidR="00DA5067" w:rsidRPr="000337CE" w:rsidTr="00A74012">
        <w:trPr>
          <w:tblCellSpacing w:w="15" w:type="dxa"/>
        </w:trPr>
        <w:tc>
          <w:tcPr>
            <w:tcW w:w="0" w:type="auto"/>
            <w:vAlign w:val="center"/>
            <w:hideMark/>
          </w:tcPr>
          <w:p w:rsidR="00DA5067" w:rsidRPr="000337CE" w:rsidRDefault="00DA5067" w:rsidP="00A74012"/>
        </w:tc>
        <w:tc>
          <w:tcPr>
            <w:tcW w:w="0" w:type="auto"/>
            <w:vAlign w:val="center"/>
            <w:hideMark/>
          </w:tcPr>
          <w:p w:rsidR="00DA5067" w:rsidRPr="000337CE" w:rsidRDefault="00DA5067" w:rsidP="00A74012">
            <w:r w:rsidRPr="000337CE">
              <w:t>{"Success":false,"Message":"user not found","ErrorCode":100,"Result":false}</w:t>
            </w:r>
          </w:p>
        </w:tc>
      </w:tr>
    </w:tbl>
    <w:p w:rsidR="00DA5067" w:rsidRDefault="00DA5067" w:rsidP="00DA5067">
      <w:pPr>
        <w:pStyle w:val="Heading3"/>
      </w:pPr>
      <w:bookmarkStart w:id="34" w:name="_Toc311042020"/>
      <w:r>
        <w:t>Invalid Parameters Response</w:t>
      </w:r>
      <w:bookmarkEnd w:id="34"/>
    </w:p>
    <w:p w:rsidR="00DA5067" w:rsidRDefault="00DA5067" w:rsidP="00DA5067">
      <w:r w:rsidRPr="000337CE">
        <w:t>Other errors can happen if the correct parameters above aren’t matched. See the “List of API Status Codes” for the full possible list.</w:t>
      </w:r>
    </w:p>
    <w:p w:rsidR="00DA5067" w:rsidRDefault="00DA5067" w:rsidP="00DA5067">
      <w:pPr>
        <w:pStyle w:val="Heading3"/>
      </w:pPr>
      <w:bookmarkStart w:id="35" w:name="_Toc311042021"/>
      <w:r>
        <w:lastRenderedPageBreak/>
        <w:t>Remarks</w:t>
      </w:r>
      <w:bookmarkEnd w:id="35"/>
    </w:p>
    <w:p w:rsidR="00DA5067" w:rsidRDefault="00DA5067" w:rsidP="00DA5067">
      <w:r>
        <w:t>This method does not support any format other than Json.</w:t>
      </w:r>
    </w:p>
    <w:p w:rsidR="004A1104" w:rsidRDefault="004A1104" w:rsidP="004A1104">
      <w:pPr>
        <w:pStyle w:val="Heading2"/>
      </w:pPr>
      <w:r>
        <w:t>Making a User’s Prop</w:t>
      </w:r>
      <w:r w:rsidR="00A66FB8">
        <w:t xml:space="preserve">erty Private or </w:t>
      </w:r>
      <w:r>
        <w:t>Public</w:t>
      </w:r>
    </w:p>
    <w:p w:rsidR="004A1104" w:rsidRDefault="0043319E" w:rsidP="0043319E">
      <w:pPr>
        <w:pStyle w:val="Heading3"/>
      </w:pPr>
      <w:r>
        <w:t>Overview</w:t>
      </w:r>
    </w:p>
    <w:p w:rsidR="00FA054C" w:rsidRPr="00FA054C" w:rsidRDefault="00FA054C" w:rsidP="00FA054C">
      <w:r>
        <w:t>When a user has found a tenant for their property, or their property is vacant and they want to re-list the property, they need only activate or deactivate the listing. Two Json services allow for this functionality.</w:t>
      </w:r>
    </w:p>
    <w:p w:rsidR="0043319E" w:rsidRDefault="0043319E" w:rsidP="0043319E">
      <w:pPr>
        <w:pStyle w:val="Heading3"/>
      </w:pPr>
      <w:r>
        <w:t>Endpoint</w:t>
      </w:r>
      <w:r w:rsidR="00FA054C">
        <w:t>s</w:t>
      </w:r>
    </w:p>
    <w:p w:rsidR="001B0376" w:rsidRPr="001B0376" w:rsidRDefault="001B0376" w:rsidP="001B0376">
      <w:r>
        <w:t>Both of these endpoints are HTTP POST Requests.</w:t>
      </w:r>
    </w:p>
    <w:p w:rsidR="00FA054C" w:rsidRDefault="00FA054C" w:rsidP="00FA054C">
      <w:hyperlink r:id="rId33" w:history="1">
        <w:r w:rsidRPr="006E3018">
          <w:rPr>
            <w:rStyle w:val="Hyperlink"/>
          </w:rPr>
          <w:t>https://www.rentler.com/api/1/listing/activate</w:t>
        </w:r>
      </w:hyperlink>
    </w:p>
    <w:p w:rsidR="00FA054C" w:rsidRDefault="00FA054C" w:rsidP="00FA054C">
      <w:hyperlink r:id="rId34" w:history="1">
        <w:r w:rsidRPr="006E3018">
          <w:rPr>
            <w:rStyle w:val="Hyperlink"/>
          </w:rPr>
          <w:t>https://www.rentler.com/api/1/listing/deactivate</w:t>
        </w:r>
      </w:hyperlink>
    </w:p>
    <w:p w:rsidR="0043319E" w:rsidRDefault="0043319E" w:rsidP="0043319E">
      <w:pPr>
        <w:pStyle w:val="Heading3"/>
      </w:pPr>
      <w:r>
        <w:t>POST Request Values</w:t>
      </w:r>
    </w:p>
    <w:p w:rsidR="00FA054C" w:rsidRDefault="001B0376" w:rsidP="00FA054C">
      <w:pPr>
        <w:pStyle w:val="ListParagraph"/>
        <w:numPr>
          <w:ilvl w:val="0"/>
          <w:numId w:val="1"/>
        </w:numPr>
      </w:pPr>
      <w:r>
        <w:t xml:space="preserve">apiKey </w:t>
      </w:r>
      <w:r w:rsidR="00FA054C">
        <w:t xml:space="preserve">– </w:t>
      </w:r>
      <w:r w:rsidR="002D0C7C">
        <w:t>Required Api Key</w:t>
      </w:r>
    </w:p>
    <w:p w:rsidR="00FA054C" w:rsidRDefault="001B0376" w:rsidP="00FA054C">
      <w:pPr>
        <w:pStyle w:val="ListParagraph"/>
        <w:numPr>
          <w:ilvl w:val="0"/>
          <w:numId w:val="1"/>
        </w:numPr>
      </w:pPr>
      <w:r>
        <w:t>email</w:t>
      </w:r>
      <w:r w:rsidR="00FA054C">
        <w:t xml:space="preserve"> –</w:t>
      </w:r>
      <w:r w:rsidR="002D0C7C">
        <w:t xml:space="preserve"> </w:t>
      </w:r>
      <w:r w:rsidR="00672698">
        <w:t>Required email address of the user</w:t>
      </w:r>
    </w:p>
    <w:p w:rsidR="00FA054C" w:rsidRDefault="001B0376" w:rsidP="00FA054C">
      <w:pPr>
        <w:pStyle w:val="ListParagraph"/>
        <w:numPr>
          <w:ilvl w:val="0"/>
          <w:numId w:val="1"/>
        </w:numPr>
      </w:pPr>
      <w:r>
        <w:t>id</w:t>
      </w:r>
      <w:r w:rsidR="00FA054C">
        <w:t xml:space="preserve"> – </w:t>
      </w:r>
      <w:r w:rsidR="00672698">
        <w:t>Required ListingId</w:t>
      </w:r>
    </w:p>
    <w:p w:rsidR="0043319E" w:rsidRDefault="0043319E" w:rsidP="0043319E">
      <w:pPr>
        <w:pStyle w:val="Heading3"/>
      </w:pPr>
      <w:r>
        <w:t>Successful Response</w:t>
      </w:r>
    </w:p>
    <w:p w:rsidR="00672698" w:rsidRPr="00672698" w:rsidRDefault="00672698" w:rsidP="00672698">
      <w:r w:rsidRPr="00672698">
        <w:t>{"Success":true,"Message":"success","ErrorCode":0,"Result":true}</w:t>
      </w:r>
    </w:p>
    <w:p w:rsidR="0043319E" w:rsidRDefault="0043319E" w:rsidP="0043319E">
      <w:pPr>
        <w:pStyle w:val="Heading3"/>
      </w:pPr>
      <w:r>
        <w:t>Invalid Parameters Response</w:t>
      </w:r>
    </w:p>
    <w:p w:rsidR="00672698" w:rsidRPr="00672698" w:rsidRDefault="00672698" w:rsidP="00672698">
      <w:r w:rsidRPr="00672698">
        <w:t>Other errors can happen if the correct parameters above aren’t matched. See the “List of API Status Codes” for the full possible list.</w:t>
      </w:r>
    </w:p>
    <w:p w:rsidR="0043319E" w:rsidRDefault="0043319E" w:rsidP="0043319E">
      <w:pPr>
        <w:pStyle w:val="Heading3"/>
      </w:pPr>
      <w:r>
        <w:t>Sample Implementation (.Net Sample)</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FF"/>
          <w:sz w:val="18"/>
          <w:szCs w:val="18"/>
        </w:rPr>
        <w:t>var</w:t>
      </w:r>
      <w:r w:rsidRPr="00672698">
        <w:rPr>
          <w:rFonts w:ascii="Consolas" w:eastAsia="Times New Roman" w:hAnsi="Consolas" w:cs="Consolas"/>
          <w:color w:val="000000"/>
          <w:sz w:val="18"/>
          <w:szCs w:val="18"/>
        </w:rPr>
        <w:t> client = </w:t>
      </w:r>
      <w:r w:rsidRPr="00672698">
        <w:rPr>
          <w:rFonts w:ascii="Consolas" w:eastAsia="Times New Roman" w:hAnsi="Consolas" w:cs="Consolas"/>
          <w:color w:val="0000FF"/>
          <w:sz w:val="18"/>
          <w:szCs w:val="18"/>
        </w:rPr>
        <w:t>new</w:t>
      </w:r>
      <w:r w:rsidRPr="00672698">
        <w:rPr>
          <w:rFonts w:ascii="Consolas" w:eastAsia="Times New Roman" w:hAnsi="Consolas" w:cs="Consolas"/>
          <w:color w:val="000000"/>
          <w:sz w:val="18"/>
          <w:szCs w:val="18"/>
        </w:rPr>
        <w:t> </w:t>
      </w:r>
      <w:r w:rsidRPr="00672698">
        <w:rPr>
          <w:rFonts w:ascii="Consolas" w:eastAsia="Times New Roman" w:hAnsi="Consolas" w:cs="Consolas"/>
          <w:color w:val="2B91AF"/>
          <w:sz w:val="18"/>
          <w:szCs w:val="18"/>
        </w:rPr>
        <w:t>WebClient</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FF"/>
          <w:sz w:val="18"/>
          <w:szCs w:val="18"/>
        </w:rPr>
        <w:t>var</w:t>
      </w:r>
      <w:r w:rsidRPr="00672698">
        <w:rPr>
          <w:rFonts w:ascii="Consolas" w:eastAsia="Times New Roman" w:hAnsi="Consolas" w:cs="Consolas"/>
          <w:color w:val="000000"/>
          <w:sz w:val="18"/>
          <w:szCs w:val="18"/>
        </w:rPr>
        <w:t> reqObj = </w:t>
      </w:r>
      <w:r w:rsidRPr="00672698">
        <w:rPr>
          <w:rFonts w:ascii="Consolas" w:eastAsia="Times New Roman" w:hAnsi="Consolas" w:cs="Consolas"/>
          <w:color w:val="0000FF"/>
          <w:sz w:val="18"/>
          <w:szCs w:val="18"/>
        </w:rPr>
        <w:t>new</w:t>
      </w:r>
      <w:r w:rsidRPr="00672698">
        <w:rPr>
          <w:rFonts w:ascii="Consolas" w:eastAsia="Times New Roman" w:hAnsi="Consolas" w:cs="Consolas"/>
          <w:color w:val="000000"/>
          <w:sz w:val="18"/>
          <w:szCs w:val="18"/>
        </w:rPr>
        <w:t> </w:t>
      </w:r>
      <w:r w:rsidRPr="00672698">
        <w:rPr>
          <w:rFonts w:ascii="Consolas" w:eastAsia="Times New Roman" w:hAnsi="Consolas" w:cs="Consolas"/>
          <w:color w:val="2B91AF"/>
          <w:sz w:val="18"/>
          <w:szCs w:val="18"/>
        </w:rPr>
        <w:t>NameValueCollection</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00"/>
          <w:sz w:val="18"/>
          <w:szCs w:val="18"/>
        </w:rPr>
        <w:t>reqObj[</w:t>
      </w:r>
      <w:r w:rsidRPr="00672698">
        <w:rPr>
          <w:rFonts w:ascii="Consolas" w:eastAsia="Times New Roman" w:hAnsi="Consolas" w:cs="Consolas"/>
          <w:color w:val="A31515"/>
          <w:sz w:val="18"/>
          <w:szCs w:val="18"/>
        </w:rPr>
        <w:t>"apiKey"</w:t>
      </w:r>
      <w:r w:rsidRPr="00672698">
        <w:rPr>
          <w:rFonts w:ascii="Consolas" w:eastAsia="Times New Roman" w:hAnsi="Consolas" w:cs="Consolas"/>
          <w:color w:val="000000"/>
          <w:sz w:val="18"/>
          <w:szCs w:val="18"/>
        </w:rPr>
        <w:t>] = </w:t>
      </w:r>
      <w:r w:rsidRPr="00672698">
        <w:rPr>
          <w:rFonts w:ascii="Consolas" w:eastAsia="Times New Roman" w:hAnsi="Consolas" w:cs="Consolas"/>
          <w:color w:val="A31515"/>
          <w:sz w:val="18"/>
          <w:szCs w:val="18"/>
        </w:rPr>
        <w:t>"</w:t>
      </w:r>
      <w:r w:rsidR="00A46CA5">
        <w:rPr>
          <w:rFonts w:ascii="Consolas" w:eastAsia="Times New Roman" w:hAnsi="Consolas" w:cs="Consolas"/>
          <w:color w:val="A31515"/>
          <w:sz w:val="18"/>
          <w:szCs w:val="18"/>
        </w:rPr>
        <w:t>{your api key}</w:t>
      </w:r>
      <w:r w:rsidRPr="00672698">
        <w:rPr>
          <w:rFonts w:ascii="Consolas" w:eastAsia="Times New Roman" w:hAnsi="Consolas" w:cs="Consolas"/>
          <w:color w:val="A31515"/>
          <w:sz w:val="18"/>
          <w:szCs w:val="18"/>
        </w:rPr>
        <w:t>"</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00"/>
          <w:sz w:val="18"/>
          <w:szCs w:val="18"/>
        </w:rPr>
        <w:t>reqObj[</w:t>
      </w:r>
      <w:r w:rsidRPr="00672698">
        <w:rPr>
          <w:rFonts w:ascii="Consolas" w:eastAsia="Times New Roman" w:hAnsi="Consolas" w:cs="Consolas"/>
          <w:color w:val="A31515"/>
          <w:sz w:val="18"/>
          <w:szCs w:val="18"/>
        </w:rPr>
        <w:t>"email"</w:t>
      </w:r>
      <w:r w:rsidRPr="00672698">
        <w:rPr>
          <w:rFonts w:ascii="Consolas" w:eastAsia="Times New Roman" w:hAnsi="Consolas" w:cs="Consolas"/>
          <w:color w:val="000000"/>
          <w:sz w:val="18"/>
          <w:szCs w:val="18"/>
        </w:rPr>
        <w:t>] = </w:t>
      </w:r>
      <w:r w:rsidRPr="00672698">
        <w:rPr>
          <w:rFonts w:ascii="Consolas" w:eastAsia="Times New Roman" w:hAnsi="Consolas" w:cs="Consolas"/>
          <w:color w:val="A31515"/>
          <w:sz w:val="18"/>
          <w:szCs w:val="18"/>
        </w:rPr>
        <w:t>"dustin.dahl@gmail.com"</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00"/>
          <w:sz w:val="18"/>
          <w:szCs w:val="18"/>
        </w:rPr>
        <w:t>reqObj[</w:t>
      </w:r>
      <w:r w:rsidRPr="00672698">
        <w:rPr>
          <w:rFonts w:ascii="Consolas" w:eastAsia="Times New Roman" w:hAnsi="Consolas" w:cs="Consolas"/>
          <w:color w:val="A31515"/>
          <w:sz w:val="18"/>
          <w:szCs w:val="18"/>
        </w:rPr>
        <w:t>"id"</w:t>
      </w:r>
      <w:r w:rsidRPr="00672698">
        <w:rPr>
          <w:rFonts w:ascii="Consolas" w:eastAsia="Times New Roman" w:hAnsi="Consolas" w:cs="Consolas"/>
          <w:color w:val="000000"/>
          <w:sz w:val="18"/>
          <w:szCs w:val="18"/>
        </w:rPr>
        <w:t>] = </w:t>
      </w:r>
      <w:r w:rsidRPr="00672698">
        <w:rPr>
          <w:rFonts w:ascii="Consolas" w:eastAsia="Times New Roman" w:hAnsi="Consolas" w:cs="Consolas"/>
          <w:color w:val="A31515"/>
          <w:sz w:val="18"/>
          <w:szCs w:val="18"/>
        </w:rPr>
        <w:t>"193917</w:t>
      </w:r>
      <w:r w:rsidR="00545F25">
        <w:rPr>
          <w:rFonts w:ascii="Consolas" w:eastAsia="Times New Roman" w:hAnsi="Consolas" w:cs="Consolas"/>
          <w:color w:val="A31515"/>
          <w:sz w:val="18"/>
          <w:szCs w:val="18"/>
        </w:rPr>
        <w:t>3</w:t>
      </w:r>
      <w:r w:rsidRPr="00672698">
        <w:rPr>
          <w:rFonts w:ascii="Consolas" w:eastAsia="Times New Roman" w:hAnsi="Consolas" w:cs="Consolas"/>
          <w:color w:val="A31515"/>
          <w:sz w:val="18"/>
          <w:szCs w:val="18"/>
        </w:rPr>
        <w:t>"</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00"/>
          <w:sz w:val="18"/>
          <w:szCs w:val="18"/>
        </w:rPr>
        <w:t xml:space="preserve"> </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FF"/>
          <w:sz w:val="18"/>
          <w:szCs w:val="18"/>
        </w:rPr>
        <w:t>string</w:t>
      </w:r>
      <w:r w:rsidRPr="00672698">
        <w:rPr>
          <w:rFonts w:ascii="Consolas" w:eastAsia="Times New Roman" w:hAnsi="Consolas" w:cs="Consolas"/>
          <w:color w:val="000000"/>
          <w:sz w:val="18"/>
          <w:szCs w:val="18"/>
        </w:rPr>
        <w:t> url = </w:t>
      </w:r>
      <w:r w:rsidRPr="00672698">
        <w:rPr>
          <w:rFonts w:ascii="Consolas" w:eastAsia="Times New Roman" w:hAnsi="Consolas" w:cs="Consolas"/>
          <w:color w:val="A31515"/>
          <w:sz w:val="18"/>
          <w:szCs w:val="18"/>
        </w:rPr>
        <w:t>"http://localhost:15020/api/1/listing/activate"</w:t>
      </w:r>
      <w:r w:rsidRPr="00672698">
        <w:rPr>
          <w:rFonts w:ascii="Consolas" w:eastAsia="Times New Roman" w:hAnsi="Consolas" w:cs="Consolas"/>
          <w:color w:val="000000"/>
          <w:sz w:val="18"/>
          <w:szCs w:val="18"/>
        </w:rPr>
        <w:t>;</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2B91AF"/>
          <w:sz w:val="18"/>
          <w:szCs w:val="18"/>
        </w:rPr>
        <w:t>Encoding</w:t>
      </w:r>
      <w:r w:rsidRPr="00672698">
        <w:rPr>
          <w:rFonts w:ascii="Consolas" w:eastAsia="Times New Roman" w:hAnsi="Consolas" w:cs="Consolas"/>
          <w:color w:val="000000"/>
          <w:sz w:val="18"/>
          <w:szCs w:val="18"/>
        </w:rPr>
        <w:t> encoding = </w:t>
      </w:r>
      <w:r w:rsidRPr="00672698">
        <w:rPr>
          <w:rFonts w:ascii="Consolas" w:eastAsia="Times New Roman" w:hAnsi="Consolas" w:cs="Consolas"/>
          <w:color w:val="2B91AF"/>
          <w:sz w:val="18"/>
          <w:szCs w:val="18"/>
        </w:rPr>
        <w:t>Encoding</w:t>
      </w:r>
      <w:r w:rsidRPr="00672698">
        <w:rPr>
          <w:rFonts w:ascii="Consolas" w:eastAsia="Times New Roman" w:hAnsi="Consolas" w:cs="Consolas"/>
          <w:color w:val="000000"/>
          <w:sz w:val="18"/>
          <w:szCs w:val="18"/>
        </w:rPr>
        <w:t>.ASCII;</w:t>
      </w:r>
    </w:p>
    <w:p w:rsidR="00672698" w:rsidRPr="00672698" w:rsidRDefault="00672698" w:rsidP="006726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672698">
        <w:rPr>
          <w:rFonts w:ascii="Consolas" w:eastAsia="Times New Roman" w:hAnsi="Consolas" w:cs="Consolas"/>
          <w:color w:val="0000FF"/>
          <w:sz w:val="18"/>
          <w:szCs w:val="18"/>
        </w:rPr>
        <w:t>string</w:t>
      </w:r>
      <w:r w:rsidRPr="00672698">
        <w:rPr>
          <w:rFonts w:ascii="Consolas" w:eastAsia="Times New Roman" w:hAnsi="Consolas" w:cs="Consolas"/>
          <w:color w:val="000000"/>
          <w:sz w:val="18"/>
          <w:szCs w:val="18"/>
        </w:rPr>
        <w:t> response = encoding.GetString(client.UploadValues(url, reqObj));</w:t>
      </w:r>
    </w:p>
    <w:p w:rsidR="0043319E" w:rsidRDefault="0043319E" w:rsidP="0043319E">
      <w:pPr>
        <w:pStyle w:val="Heading3"/>
      </w:pPr>
      <w:r>
        <w:t>Remarks</w:t>
      </w:r>
    </w:p>
    <w:p w:rsidR="0043319E" w:rsidRPr="0043319E" w:rsidRDefault="00A46CA5" w:rsidP="0043319E">
      <w:r w:rsidRPr="00A46CA5">
        <w:t>This method uses an Api Key, and should only be called server side.</w:t>
      </w:r>
      <w:r>
        <w:t xml:space="preserve"> Rentler recommends that this feature be promoted over deleting a property, as simply deactivating a property serves the purpose of removing properties from search results.</w:t>
      </w:r>
    </w:p>
    <w:p w:rsidR="00E70C58" w:rsidRDefault="00E70C58" w:rsidP="00E70C58">
      <w:pPr>
        <w:pStyle w:val="Heading2"/>
      </w:pPr>
      <w:bookmarkStart w:id="36" w:name="_Toc311042022"/>
      <w:r>
        <w:lastRenderedPageBreak/>
        <w:t>Deleting a User’s Property</w:t>
      </w:r>
    </w:p>
    <w:p w:rsidR="00E70C58" w:rsidRDefault="00E70C58" w:rsidP="00E70C58">
      <w:pPr>
        <w:pStyle w:val="Heading3"/>
      </w:pPr>
      <w:r>
        <w:t>Overview</w:t>
      </w:r>
    </w:p>
    <w:p w:rsidR="00E70C58" w:rsidRDefault="00E70C58" w:rsidP="00E70C58">
      <w:r>
        <w:t>When a user chooses to delete their property, KSL can use this Json REST service to remove it from Rentler.</w:t>
      </w:r>
    </w:p>
    <w:p w:rsidR="00E70C58" w:rsidRDefault="00E70C58" w:rsidP="00E70C58">
      <w:pPr>
        <w:pStyle w:val="Heading3"/>
      </w:pPr>
      <w:r>
        <w:t>Endpoint</w:t>
      </w:r>
    </w:p>
    <w:p w:rsidR="00E70C58" w:rsidRPr="00E70C58" w:rsidRDefault="00E70C58" w:rsidP="00E70C58">
      <w:r>
        <w:t>This e</w:t>
      </w:r>
      <w:r w:rsidR="005B526E">
        <w:t>ndpoint is an HTTP Post Request.</w:t>
      </w:r>
    </w:p>
    <w:p w:rsidR="00E70C58" w:rsidRPr="00E70C58" w:rsidRDefault="00E70C58" w:rsidP="00E70C58">
      <w:hyperlink r:id="rId35" w:history="1">
        <w:r w:rsidRPr="006E3018">
          <w:rPr>
            <w:rStyle w:val="Hyperlink"/>
          </w:rPr>
          <w:t>https://www.rentler.com/api/1/property/delete</w:t>
        </w:r>
      </w:hyperlink>
    </w:p>
    <w:p w:rsidR="00E70C58" w:rsidRDefault="00D80BFA" w:rsidP="00D80BFA">
      <w:pPr>
        <w:pStyle w:val="Heading3"/>
      </w:pPr>
      <w:r>
        <w:t>POST Request Values</w:t>
      </w:r>
    </w:p>
    <w:p w:rsidR="00D80BFA" w:rsidRDefault="00D80BFA" w:rsidP="00D80BFA">
      <w:pPr>
        <w:pStyle w:val="ListParagraph"/>
        <w:numPr>
          <w:ilvl w:val="0"/>
          <w:numId w:val="1"/>
        </w:numPr>
      </w:pPr>
      <w:r>
        <w:t>apiKey – Required Api Key</w:t>
      </w:r>
    </w:p>
    <w:p w:rsidR="00D80BFA" w:rsidRDefault="008F36DB" w:rsidP="00D80BFA">
      <w:pPr>
        <w:pStyle w:val="ListParagraph"/>
        <w:numPr>
          <w:ilvl w:val="0"/>
          <w:numId w:val="1"/>
        </w:numPr>
      </w:pPr>
      <w:r>
        <w:t>email</w:t>
      </w:r>
      <w:r w:rsidR="00D80BFA">
        <w:t xml:space="preserve"> – Required email address of the user</w:t>
      </w:r>
    </w:p>
    <w:p w:rsidR="00D80BFA" w:rsidRDefault="008F36DB" w:rsidP="00D80BFA">
      <w:pPr>
        <w:pStyle w:val="ListParagraph"/>
        <w:numPr>
          <w:ilvl w:val="0"/>
          <w:numId w:val="1"/>
        </w:numPr>
      </w:pPr>
      <w:r>
        <w:t>propertyInfoId</w:t>
      </w:r>
      <w:r w:rsidR="00D80BFA">
        <w:t xml:space="preserve"> – Required PropertyInfoId of the property to delete.</w:t>
      </w:r>
    </w:p>
    <w:p w:rsidR="00D80BFA" w:rsidRDefault="00291B64" w:rsidP="00D80BFA">
      <w:pPr>
        <w:pStyle w:val="Heading3"/>
      </w:pPr>
      <w:r>
        <w:t>Successful</w:t>
      </w:r>
      <w:r w:rsidR="00D80BFA">
        <w:t xml:space="preserve"> Response</w:t>
      </w:r>
    </w:p>
    <w:p w:rsidR="00D80BFA" w:rsidRDefault="00D80BFA" w:rsidP="00D80BFA">
      <w:r>
        <w:t>If the Api Key, Email address, and PropertyInfoId are all valid, and the user found with the email address provided owns the property found, the following response will be returned:</w:t>
      </w:r>
    </w:p>
    <w:p w:rsidR="00D80BFA" w:rsidRDefault="00D80BFA" w:rsidP="00D80BFA">
      <w:r w:rsidRPr="00D80BFA">
        <w:t>{"Success":true,"Message":"success","ErrorCode":0,"Result":true}</w:t>
      </w:r>
    </w:p>
    <w:p w:rsidR="00D80BFA" w:rsidRDefault="00D80BFA" w:rsidP="00D80BFA">
      <w:pPr>
        <w:pStyle w:val="Heading3"/>
      </w:pPr>
      <w:r>
        <w:t>Invalid Parameters Response</w:t>
      </w:r>
    </w:p>
    <w:p w:rsidR="00D80BFA" w:rsidRDefault="00D80BFA" w:rsidP="00D80BFA">
      <w:r w:rsidRPr="00D80BFA">
        <w:t>Other errors can happen if the correct parameters above aren’t matched. See the “List of API Status Codes” for the full possible list.</w:t>
      </w:r>
    </w:p>
    <w:p w:rsidR="00952435" w:rsidRDefault="00952435" w:rsidP="00952435">
      <w:pPr>
        <w:pStyle w:val="Heading3"/>
      </w:pPr>
      <w:r>
        <w:t>Sample Implementation (.Net Sample)</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FF"/>
          <w:sz w:val="18"/>
          <w:szCs w:val="18"/>
        </w:rPr>
        <w:t>var</w:t>
      </w:r>
      <w:r w:rsidRPr="00952435">
        <w:rPr>
          <w:rFonts w:ascii="Consolas" w:eastAsia="Times New Roman" w:hAnsi="Consolas" w:cs="Consolas"/>
          <w:color w:val="000000"/>
          <w:sz w:val="18"/>
          <w:szCs w:val="18"/>
        </w:rPr>
        <w:t> client = </w:t>
      </w:r>
      <w:r w:rsidRPr="00952435">
        <w:rPr>
          <w:rFonts w:ascii="Consolas" w:eastAsia="Times New Roman" w:hAnsi="Consolas" w:cs="Consolas"/>
          <w:color w:val="0000FF"/>
          <w:sz w:val="18"/>
          <w:szCs w:val="18"/>
        </w:rPr>
        <w:t>new</w:t>
      </w:r>
      <w:r w:rsidRPr="00952435">
        <w:rPr>
          <w:rFonts w:ascii="Consolas" w:eastAsia="Times New Roman" w:hAnsi="Consolas" w:cs="Consolas"/>
          <w:color w:val="000000"/>
          <w:sz w:val="18"/>
          <w:szCs w:val="18"/>
        </w:rPr>
        <w:t> </w:t>
      </w:r>
      <w:r w:rsidRPr="00952435">
        <w:rPr>
          <w:rFonts w:ascii="Consolas" w:eastAsia="Times New Roman" w:hAnsi="Consolas" w:cs="Consolas"/>
          <w:color w:val="2B91AF"/>
          <w:sz w:val="18"/>
          <w:szCs w:val="18"/>
        </w:rPr>
        <w:t>WebClient</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FF"/>
          <w:sz w:val="18"/>
          <w:szCs w:val="18"/>
        </w:rPr>
        <w:t>var</w:t>
      </w:r>
      <w:r w:rsidRPr="00952435">
        <w:rPr>
          <w:rFonts w:ascii="Consolas" w:eastAsia="Times New Roman" w:hAnsi="Consolas" w:cs="Consolas"/>
          <w:color w:val="000000"/>
          <w:sz w:val="18"/>
          <w:szCs w:val="18"/>
        </w:rPr>
        <w:t> reqObj = </w:t>
      </w:r>
      <w:r w:rsidRPr="00952435">
        <w:rPr>
          <w:rFonts w:ascii="Consolas" w:eastAsia="Times New Roman" w:hAnsi="Consolas" w:cs="Consolas"/>
          <w:color w:val="0000FF"/>
          <w:sz w:val="18"/>
          <w:szCs w:val="18"/>
        </w:rPr>
        <w:t>new</w:t>
      </w:r>
      <w:r w:rsidRPr="00952435">
        <w:rPr>
          <w:rFonts w:ascii="Consolas" w:eastAsia="Times New Roman" w:hAnsi="Consolas" w:cs="Consolas"/>
          <w:color w:val="000000"/>
          <w:sz w:val="18"/>
          <w:szCs w:val="18"/>
        </w:rPr>
        <w:t> </w:t>
      </w:r>
      <w:r w:rsidRPr="00952435">
        <w:rPr>
          <w:rFonts w:ascii="Consolas" w:eastAsia="Times New Roman" w:hAnsi="Consolas" w:cs="Consolas"/>
          <w:color w:val="2B91AF"/>
          <w:sz w:val="18"/>
          <w:szCs w:val="18"/>
        </w:rPr>
        <w:t>NameValueCollection</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00"/>
          <w:sz w:val="18"/>
          <w:szCs w:val="18"/>
        </w:rPr>
        <w:t>reqObj[</w:t>
      </w:r>
      <w:r w:rsidRPr="00952435">
        <w:rPr>
          <w:rFonts w:ascii="Consolas" w:eastAsia="Times New Roman" w:hAnsi="Consolas" w:cs="Consolas"/>
          <w:color w:val="A31515"/>
          <w:sz w:val="18"/>
          <w:szCs w:val="18"/>
        </w:rPr>
        <w:t>"apiKey"</w:t>
      </w:r>
      <w:r w:rsidRPr="00952435">
        <w:rPr>
          <w:rFonts w:ascii="Consolas" w:eastAsia="Times New Roman" w:hAnsi="Consolas" w:cs="Consolas"/>
          <w:color w:val="000000"/>
          <w:sz w:val="18"/>
          <w:szCs w:val="18"/>
        </w:rPr>
        <w:t>] = </w:t>
      </w:r>
      <w:r w:rsidRPr="00952435">
        <w:rPr>
          <w:rFonts w:ascii="Consolas" w:eastAsia="Times New Roman" w:hAnsi="Consolas" w:cs="Consolas"/>
          <w:color w:val="A31515"/>
          <w:sz w:val="18"/>
          <w:szCs w:val="18"/>
        </w:rPr>
        <w:t>"</w:t>
      </w:r>
      <w:r>
        <w:rPr>
          <w:rFonts w:ascii="Consolas" w:eastAsia="Times New Roman" w:hAnsi="Consolas" w:cs="Consolas"/>
          <w:color w:val="A31515"/>
          <w:sz w:val="18"/>
          <w:szCs w:val="18"/>
        </w:rPr>
        <w:t>{your apiKey}</w:t>
      </w:r>
      <w:r w:rsidRPr="00952435">
        <w:rPr>
          <w:rFonts w:ascii="Consolas" w:eastAsia="Times New Roman" w:hAnsi="Consolas" w:cs="Consolas"/>
          <w:color w:val="A31515"/>
          <w:sz w:val="18"/>
          <w:szCs w:val="18"/>
        </w:rPr>
        <w:t>"</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00"/>
          <w:sz w:val="18"/>
          <w:szCs w:val="18"/>
        </w:rPr>
        <w:t>reqObj[</w:t>
      </w:r>
      <w:r w:rsidRPr="00952435">
        <w:rPr>
          <w:rFonts w:ascii="Consolas" w:eastAsia="Times New Roman" w:hAnsi="Consolas" w:cs="Consolas"/>
          <w:color w:val="A31515"/>
          <w:sz w:val="18"/>
          <w:szCs w:val="18"/>
        </w:rPr>
        <w:t>"email"</w:t>
      </w:r>
      <w:r w:rsidRPr="00952435">
        <w:rPr>
          <w:rFonts w:ascii="Consolas" w:eastAsia="Times New Roman" w:hAnsi="Consolas" w:cs="Consolas"/>
          <w:color w:val="000000"/>
          <w:sz w:val="18"/>
          <w:szCs w:val="18"/>
        </w:rPr>
        <w:t>] = </w:t>
      </w:r>
      <w:r w:rsidRPr="00952435">
        <w:rPr>
          <w:rFonts w:ascii="Consolas" w:eastAsia="Times New Roman" w:hAnsi="Consolas" w:cs="Consolas"/>
          <w:color w:val="A31515"/>
          <w:sz w:val="18"/>
          <w:szCs w:val="18"/>
        </w:rPr>
        <w:t>"dustin.dahl@gmail.com"</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00"/>
          <w:sz w:val="18"/>
          <w:szCs w:val="18"/>
        </w:rPr>
        <w:t>reqObj[</w:t>
      </w:r>
      <w:r w:rsidRPr="00952435">
        <w:rPr>
          <w:rFonts w:ascii="Consolas" w:eastAsia="Times New Roman" w:hAnsi="Consolas" w:cs="Consolas"/>
          <w:color w:val="A31515"/>
          <w:sz w:val="18"/>
          <w:szCs w:val="18"/>
        </w:rPr>
        <w:t>"propertyInfoId"</w:t>
      </w:r>
      <w:r w:rsidRPr="00952435">
        <w:rPr>
          <w:rFonts w:ascii="Consolas" w:eastAsia="Times New Roman" w:hAnsi="Consolas" w:cs="Consolas"/>
          <w:color w:val="000000"/>
          <w:sz w:val="18"/>
          <w:szCs w:val="18"/>
        </w:rPr>
        <w:t>] = </w:t>
      </w:r>
      <w:r w:rsidRPr="00952435">
        <w:rPr>
          <w:rFonts w:ascii="Consolas" w:eastAsia="Times New Roman" w:hAnsi="Consolas" w:cs="Consolas"/>
          <w:color w:val="A31515"/>
          <w:sz w:val="18"/>
          <w:szCs w:val="18"/>
        </w:rPr>
        <w:t>"195982</w:t>
      </w:r>
      <w:r w:rsidR="001F35CF">
        <w:rPr>
          <w:rFonts w:ascii="Consolas" w:eastAsia="Times New Roman" w:hAnsi="Consolas" w:cs="Consolas"/>
          <w:color w:val="A31515"/>
          <w:sz w:val="18"/>
          <w:szCs w:val="18"/>
        </w:rPr>
        <w:t>0</w:t>
      </w:r>
      <w:bookmarkStart w:id="37" w:name="_GoBack"/>
      <w:bookmarkEnd w:id="37"/>
      <w:r w:rsidRPr="00952435">
        <w:rPr>
          <w:rFonts w:ascii="Consolas" w:eastAsia="Times New Roman" w:hAnsi="Consolas" w:cs="Consolas"/>
          <w:color w:val="A31515"/>
          <w:sz w:val="18"/>
          <w:szCs w:val="18"/>
        </w:rPr>
        <w:t>"</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00"/>
          <w:sz w:val="18"/>
          <w:szCs w:val="18"/>
        </w:rPr>
        <w:t xml:space="preserve"> </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FF"/>
          <w:sz w:val="18"/>
          <w:szCs w:val="18"/>
        </w:rPr>
        <w:t>string</w:t>
      </w:r>
      <w:r w:rsidRPr="00952435">
        <w:rPr>
          <w:rFonts w:ascii="Consolas" w:eastAsia="Times New Roman" w:hAnsi="Consolas" w:cs="Consolas"/>
          <w:color w:val="000000"/>
          <w:sz w:val="18"/>
          <w:szCs w:val="18"/>
        </w:rPr>
        <w:t> url = </w:t>
      </w:r>
      <w:r w:rsidRPr="00952435">
        <w:rPr>
          <w:rFonts w:ascii="Consolas" w:eastAsia="Times New Roman" w:hAnsi="Consolas" w:cs="Consolas"/>
          <w:color w:val="A31515"/>
          <w:sz w:val="18"/>
          <w:szCs w:val="18"/>
        </w:rPr>
        <w:t>"http://</w:t>
      </w:r>
      <w:r w:rsidR="005B526E">
        <w:rPr>
          <w:rFonts w:ascii="Consolas" w:eastAsia="Times New Roman" w:hAnsi="Consolas" w:cs="Consolas"/>
          <w:color w:val="A31515"/>
          <w:sz w:val="18"/>
          <w:szCs w:val="18"/>
        </w:rPr>
        <w:t>www.rentler.com</w:t>
      </w:r>
      <w:r w:rsidRPr="00952435">
        <w:rPr>
          <w:rFonts w:ascii="Consolas" w:eastAsia="Times New Roman" w:hAnsi="Consolas" w:cs="Consolas"/>
          <w:color w:val="A31515"/>
          <w:sz w:val="18"/>
          <w:szCs w:val="18"/>
        </w:rPr>
        <w:t>/api/1/property/delete"</w:t>
      </w:r>
      <w:r w:rsidRPr="00952435">
        <w:rPr>
          <w:rFonts w:ascii="Consolas" w:eastAsia="Times New Roman" w:hAnsi="Consolas" w:cs="Consolas"/>
          <w:color w:val="000000"/>
          <w:sz w:val="18"/>
          <w:szCs w:val="18"/>
        </w:rPr>
        <w:t>;</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2B91AF"/>
          <w:sz w:val="18"/>
          <w:szCs w:val="18"/>
        </w:rPr>
        <w:t>Encoding</w:t>
      </w:r>
      <w:r w:rsidRPr="00952435">
        <w:rPr>
          <w:rFonts w:ascii="Consolas" w:eastAsia="Times New Roman" w:hAnsi="Consolas" w:cs="Consolas"/>
          <w:color w:val="000000"/>
          <w:sz w:val="18"/>
          <w:szCs w:val="18"/>
        </w:rPr>
        <w:t> encoding = </w:t>
      </w:r>
      <w:r w:rsidRPr="00952435">
        <w:rPr>
          <w:rFonts w:ascii="Consolas" w:eastAsia="Times New Roman" w:hAnsi="Consolas" w:cs="Consolas"/>
          <w:color w:val="2B91AF"/>
          <w:sz w:val="18"/>
          <w:szCs w:val="18"/>
        </w:rPr>
        <w:t>Encoding</w:t>
      </w:r>
      <w:r w:rsidRPr="00952435">
        <w:rPr>
          <w:rFonts w:ascii="Consolas" w:eastAsia="Times New Roman" w:hAnsi="Consolas" w:cs="Consolas"/>
          <w:color w:val="000000"/>
          <w:sz w:val="18"/>
          <w:szCs w:val="18"/>
        </w:rPr>
        <w:t>.ASCII;</w:t>
      </w:r>
    </w:p>
    <w:p w:rsidR="00952435" w:rsidRPr="00952435" w:rsidRDefault="00952435" w:rsidP="009524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nsolas"/>
          <w:color w:val="000000"/>
          <w:sz w:val="18"/>
          <w:szCs w:val="18"/>
        </w:rPr>
      </w:pPr>
      <w:r w:rsidRPr="00952435">
        <w:rPr>
          <w:rFonts w:ascii="Consolas" w:eastAsia="Times New Roman" w:hAnsi="Consolas" w:cs="Consolas"/>
          <w:color w:val="0000FF"/>
          <w:sz w:val="18"/>
          <w:szCs w:val="18"/>
        </w:rPr>
        <w:t>string</w:t>
      </w:r>
      <w:r w:rsidRPr="00952435">
        <w:rPr>
          <w:rFonts w:ascii="Consolas" w:eastAsia="Times New Roman" w:hAnsi="Consolas" w:cs="Consolas"/>
          <w:color w:val="000000"/>
          <w:sz w:val="18"/>
          <w:szCs w:val="18"/>
        </w:rPr>
        <w:t> response = encoding.GetString(client.UploadValues(url, reqObj));</w:t>
      </w:r>
    </w:p>
    <w:p w:rsidR="005B526E" w:rsidRDefault="005B526E" w:rsidP="005B526E">
      <w:pPr>
        <w:pStyle w:val="Heading3"/>
      </w:pPr>
      <w:r>
        <w:t>Remarks</w:t>
      </w:r>
    </w:p>
    <w:p w:rsidR="005B526E" w:rsidRDefault="005B526E" w:rsidP="005B526E">
      <w:r>
        <w:t>This method uses an Api Key, and sho</w:t>
      </w:r>
      <w:r w:rsidR="00270D74">
        <w:t>uld only be called server side.</w:t>
      </w:r>
      <w:r w:rsidR="0007156D">
        <w:t xml:space="preserve"> Rentler recommends the user be prompted to confirm their decision to delete a property, as it is usually an unnecessary action to take. For example, Rentler.com prompts the user with the following when they want to delete a property:</w:t>
      </w:r>
    </w:p>
    <w:p w:rsidR="0007156D" w:rsidRDefault="0007156D" w:rsidP="005B526E">
      <w:r>
        <w:rPr>
          <w:noProof/>
        </w:rPr>
        <w:lastRenderedPageBreak/>
        <w:drawing>
          <wp:inline distT="0" distB="0" distL="0" distR="0" wp14:anchorId="7BA5C897" wp14:editId="220D45FD">
            <wp:extent cx="5676900" cy="28289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676900" cy="2828925"/>
                    </a:xfrm>
                    <a:prstGeom prst="rect">
                      <a:avLst/>
                    </a:prstGeom>
                  </pic:spPr>
                </pic:pic>
              </a:graphicData>
            </a:graphic>
          </wp:inline>
        </w:drawing>
      </w:r>
    </w:p>
    <w:p w:rsidR="004A1104" w:rsidRPr="0007156D" w:rsidRDefault="0007156D" w:rsidP="005B526E">
      <w:r>
        <w:t xml:space="preserve">Where appropriate, the user should be encouraged to instead set their listing as </w:t>
      </w:r>
      <w:r>
        <w:rPr>
          <w:i/>
        </w:rPr>
        <w:t>private</w:t>
      </w:r>
      <w:r>
        <w:t>.</w:t>
      </w:r>
    </w:p>
    <w:p w:rsidR="00D44B03" w:rsidRDefault="00D44B03" w:rsidP="00D44B03">
      <w:pPr>
        <w:pStyle w:val="Heading1"/>
      </w:pPr>
      <w:r>
        <w:t>IFrame-Requested Integrations</w:t>
      </w:r>
      <w:bookmarkEnd w:id="36"/>
    </w:p>
    <w:p w:rsidR="00D44B03" w:rsidRDefault="00D44B03" w:rsidP="00D44B03">
      <w:pPr>
        <w:pStyle w:val="Heading2"/>
      </w:pPr>
      <w:bookmarkStart w:id="38" w:name="_Toc311042023"/>
      <w:r>
        <w:t>Overview</w:t>
      </w:r>
      <w:bookmarkEnd w:id="38"/>
    </w:p>
    <w:p w:rsidR="00D44B03" w:rsidRPr="00D44B03" w:rsidRDefault="00D44B03" w:rsidP="00D44B03">
      <w:r>
        <w:t>All IFrame-Requested integrations require that the Authentication Integration procedures be followed. These procedures guarantee that the user is authenticated correctly on both KSL and Rentler before a page is presented to them.</w:t>
      </w:r>
    </w:p>
    <w:p w:rsidR="00D44B03" w:rsidRDefault="00D44B03" w:rsidP="00D44B03">
      <w:pPr>
        <w:pStyle w:val="Heading2"/>
      </w:pPr>
      <w:bookmarkStart w:id="39" w:name="_Toc311042024"/>
      <w:r>
        <w:t>Create Listing</w:t>
      </w:r>
      <w:bookmarkEnd w:id="39"/>
    </w:p>
    <w:p w:rsidR="009D1DCC" w:rsidRDefault="009D1DCC" w:rsidP="009D1DCC">
      <w:pPr>
        <w:pStyle w:val="Heading3"/>
      </w:pPr>
      <w:bookmarkStart w:id="40" w:name="_Toc311042025"/>
      <w:r>
        <w:t>Overview</w:t>
      </w:r>
      <w:bookmarkEnd w:id="40"/>
    </w:p>
    <w:p w:rsidR="009D1DCC" w:rsidRPr="009D1DCC" w:rsidRDefault="009D1DCC" w:rsidP="009D1DCC">
      <w:r>
        <w:t>Creating a listing requires Rentler authentication. See the authentication procedures to make sure that the user is authenticated before implementing creating of a listing.</w:t>
      </w:r>
    </w:p>
    <w:p w:rsidR="009D1DCC" w:rsidRDefault="009D1DCC" w:rsidP="009D1DCC">
      <w:pPr>
        <w:pStyle w:val="Heading3"/>
      </w:pPr>
      <w:bookmarkStart w:id="41" w:name="_Toc311042026"/>
      <w:r>
        <w:t>Endpoint</w:t>
      </w:r>
      <w:bookmarkEnd w:id="41"/>
    </w:p>
    <w:p w:rsidR="009D1DCC" w:rsidRDefault="00952435" w:rsidP="009D1DCC">
      <w:hyperlink r:id="rId37" w:history="1">
        <w:r w:rsidR="009D1DCC" w:rsidRPr="0071078C">
          <w:rPr>
            <w:rStyle w:val="Hyperlink"/>
          </w:rPr>
          <w:t>https://www.rentler.com/api/1/property/index</w:t>
        </w:r>
      </w:hyperlink>
    </w:p>
    <w:p w:rsidR="009D1DCC" w:rsidRDefault="009D1DCC" w:rsidP="009D1DCC">
      <w:pPr>
        <w:pStyle w:val="Heading3"/>
      </w:pPr>
      <w:bookmarkStart w:id="42" w:name="_Toc311042027"/>
      <w:r>
        <w:t>QueryString Parameters</w:t>
      </w:r>
      <w:bookmarkEnd w:id="42"/>
    </w:p>
    <w:p w:rsidR="009D1DCC" w:rsidRPr="005C2D00" w:rsidRDefault="009D1DCC" w:rsidP="009D1DCC">
      <w:pPr>
        <w:pStyle w:val="ListParagraph"/>
        <w:numPr>
          <w:ilvl w:val="0"/>
          <w:numId w:val="1"/>
        </w:numPr>
      </w:pPr>
      <w:r>
        <w:t xml:space="preserve">BuildingId – Optional parameter for if the user is editing one of their listings. </w:t>
      </w:r>
      <w:r>
        <w:rPr>
          <w:i/>
        </w:rPr>
        <w:t>Note: This is not the same as the listing id</w:t>
      </w:r>
    </w:p>
    <w:p w:rsidR="005C2D00" w:rsidRPr="009D1DCC" w:rsidRDefault="005C2D00" w:rsidP="009D1DCC">
      <w:pPr>
        <w:pStyle w:val="ListParagraph"/>
        <w:numPr>
          <w:ilvl w:val="0"/>
          <w:numId w:val="1"/>
        </w:numPr>
      </w:pPr>
      <w:r>
        <w:t>Type – Optional parameter for creating a listing when you want to pass the property type so that the Basic Information form will automatically set the property type field</w:t>
      </w:r>
    </w:p>
    <w:p w:rsidR="009D1DCC" w:rsidRDefault="009D1DCC" w:rsidP="009D1DCC">
      <w:pPr>
        <w:pStyle w:val="Heading3"/>
      </w:pPr>
      <w:bookmarkStart w:id="43" w:name="_Toc311042028"/>
      <w:r>
        <w:t>Sample Implementation (Html Sample)</w:t>
      </w:r>
      <w:bookmarkEnd w:id="43"/>
    </w:p>
    <w:p w:rsidR="009D1DCC" w:rsidRDefault="009D1DCC" w:rsidP="009D1DCC">
      <w:pPr>
        <w:autoSpaceDE w:val="0"/>
        <w:autoSpaceDN w:val="0"/>
        <w:adjustRightInd w:val="0"/>
        <w:spacing w:after="0" w:line="240" w:lineRule="auto"/>
        <w:rPr>
          <w:rFonts w:ascii="Consolas" w:hAnsi="Consolas" w:cs="Consolas"/>
          <w:color w:val="0000FF"/>
          <w:sz w:val="18"/>
          <w:szCs w:val="18"/>
        </w:rPr>
      </w:pPr>
    </w:p>
    <w:p w:rsidR="009D1DCC" w:rsidRDefault="009D1DCC" w:rsidP="009D1DCC">
      <w:pPr>
        <w:autoSpaceDE w:val="0"/>
        <w:autoSpaceDN w:val="0"/>
        <w:adjustRightInd w:val="0"/>
        <w:spacing w:after="0" w:line="240" w:lineRule="auto"/>
        <w:rPr>
          <w:rFonts w:ascii="Consolas" w:hAnsi="Consolas" w:cs="Consolas"/>
          <w:sz w:val="18"/>
          <w:szCs w:val="18"/>
        </w:rPr>
      </w:pPr>
      <w:r>
        <w:rPr>
          <w:rFonts w:ascii="Consolas" w:hAnsi="Consolas" w:cs="Consolas"/>
          <w:color w:val="0000FF"/>
          <w:sz w:val="18"/>
          <w:szCs w:val="18"/>
        </w:rPr>
        <w:t>&lt;</w:t>
      </w:r>
      <w:r>
        <w:rPr>
          <w:rFonts w:ascii="Consolas" w:hAnsi="Consolas" w:cs="Consolas"/>
          <w:color w:val="800000"/>
          <w:sz w:val="18"/>
          <w:szCs w:val="18"/>
        </w:rPr>
        <w:t>iframe</w:t>
      </w:r>
      <w:r>
        <w:rPr>
          <w:rFonts w:ascii="Consolas" w:hAnsi="Consolas" w:cs="Consolas"/>
          <w:sz w:val="18"/>
          <w:szCs w:val="18"/>
        </w:rPr>
        <w:t xml:space="preserve"> </w:t>
      </w:r>
      <w:r>
        <w:rPr>
          <w:rFonts w:ascii="Consolas" w:hAnsi="Consolas" w:cs="Consolas"/>
          <w:color w:val="FF0000"/>
          <w:sz w:val="18"/>
          <w:szCs w:val="18"/>
        </w:rPr>
        <w:t>src</w:t>
      </w:r>
      <w:r>
        <w:rPr>
          <w:rFonts w:ascii="Consolas" w:hAnsi="Consolas" w:cs="Consolas"/>
          <w:color w:val="0000FF"/>
          <w:sz w:val="18"/>
          <w:szCs w:val="18"/>
        </w:rPr>
        <w:t>="https://www.rentler.com/api/1/property/index?BuildingId=120"</w:t>
      </w:r>
      <w:r>
        <w:rPr>
          <w:rFonts w:ascii="Consolas" w:hAnsi="Consolas" w:cs="Consolas"/>
          <w:sz w:val="18"/>
          <w:szCs w:val="18"/>
        </w:rPr>
        <w:t xml:space="preserve"> </w:t>
      </w:r>
      <w:r>
        <w:rPr>
          <w:rFonts w:ascii="Consolas" w:hAnsi="Consolas" w:cs="Consolas"/>
          <w:color w:val="FF0000"/>
          <w:sz w:val="18"/>
          <w:szCs w:val="18"/>
        </w:rPr>
        <w:t>seamless</w:t>
      </w:r>
    </w:p>
    <w:p w:rsidR="009D1DCC" w:rsidRDefault="009D1DCC" w:rsidP="009D1DCC">
      <w:pPr>
        <w:autoSpaceDE w:val="0"/>
        <w:autoSpaceDN w:val="0"/>
        <w:adjustRightInd w:val="0"/>
        <w:spacing w:after="0" w:line="240" w:lineRule="auto"/>
        <w:rPr>
          <w:rFonts w:ascii="Consolas" w:hAnsi="Consolas" w:cs="Consolas"/>
          <w:color w:val="0000FF"/>
          <w:sz w:val="18"/>
          <w:szCs w:val="18"/>
        </w:rPr>
      </w:pPr>
      <w:r>
        <w:rPr>
          <w:rFonts w:ascii="Consolas" w:hAnsi="Consolas" w:cs="Consolas"/>
          <w:sz w:val="18"/>
          <w:szCs w:val="18"/>
        </w:rPr>
        <w:lastRenderedPageBreak/>
        <w:tab/>
      </w:r>
      <w:r>
        <w:rPr>
          <w:rFonts w:ascii="Consolas" w:hAnsi="Consolas" w:cs="Consolas"/>
          <w:color w:val="FF0000"/>
          <w:sz w:val="18"/>
          <w:szCs w:val="18"/>
        </w:rPr>
        <w:t>frameborder</w:t>
      </w:r>
      <w:r>
        <w:rPr>
          <w:rFonts w:ascii="Consolas" w:hAnsi="Consolas" w:cs="Consolas"/>
          <w:color w:val="0000FF"/>
          <w:sz w:val="18"/>
          <w:szCs w:val="18"/>
        </w:rPr>
        <w:t>=0</w:t>
      </w:r>
      <w:r>
        <w:rPr>
          <w:rFonts w:ascii="Consolas" w:hAnsi="Consolas" w:cs="Consolas"/>
          <w:sz w:val="18"/>
          <w:szCs w:val="18"/>
        </w:rPr>
        <w:t xml:space="preserve"> </w:t>
      </w:r>
      <w:r>
        <w:rPr>
          <w:rFonts w:ascii="Consolas" w:hAnsi="Consolas" w:cs="Consolas"/>
          <w:color w:val="FF0000"/>
          <w:sz w:val="18"/>
          <w:szCs w:val="18"/>
        </w:rPr>
        <w:t>border</w:t>
      </w:r>
      <w:r>
        <w:rPr>
          <w:rFonts w:ascii="Consolas" w:hAnsi="Consolas" w:cs="Consolas"/>
          <w:color w:val="0000FF"/>
          <w:sz w:val="18"/>
          <w:szCs w:val="18"/>
        </w:rPr>
        <w:t>=0&gt;&lt;/</w:t>
      </w:r>
      <w:r>
        <w:rPr>
          <w:rFonts w:ascii="Consolas" w:hAnsi="Consolas" w:cs="Consolas"/>
          <w:color w:val="800000"/>
          <w:sz w:val="18"/>
          <w:szCs w:val="18"/>
        </w:rPr>
        <w:t>iframe</w:t>
      </w:r>
      <w:r>
        <w:rPr>
          <w:rFonts w:ascii="Consolas" w:hAnsi="Consolas" w:cs="Consolas"/>
          <w:color w:val="0000FF"/>
          <w:sz w:val="18"/>
          <w:szCs w:val="18"/>
        </w:rPr>
        <w:t>&gt;</w:t>
      </w:r>
    </w:p>
    <w:p w:rsidR="00A74012" w:rsidRDefault="00A74012" w:rsidP="009D1DCC">
      <w:pPr>
        <w:autoSpaceDE w:val="0"/>
        <w:autoSpaceDN w:val="0"/>
        <w:adjustRightInd w:val="0"/>
        <w:spacing w:after="0" w:line="240" w:lineRule="auto"/>
        <w:rPr>
          <w:rFonts w:ascii="Consolas" w:hAnsi="Consolas" w:cs="Consolas"/>
          <w:color w:val="0000FF"/>
          <w:sz w:val="18"/>
          <w:szCs w:val="18"/>
        </w:rPr>
      </w:pPr>
    </w:p>
    <w:p w:rsidR="00A74012" w:rsidRPr="000F53A1" w:rsidRDefault="00A74012" w:rsidP="00A74012">
      <w:pPr>
        <w:autoSpaceDE w:val="0"/>
        <w:autoSpaceDN w:val="0"/>
        <w:adjustRightInd w:val="0"/>
        <w:spacing w:after="0" w:line="240" w:lineRule="auto"/>
        <w:rPr>
          <w:rFonts w:ascii="Consolas" w:hAnsi="Consolas" w:cs="Consolas"/>
          <w:color w:val="A31515"/>
          <w:sz w:val="19"/>
          <w:szCs w:val="19"/>
        </w:rPr>
      </w:pPr>
      <w:r>
        <w:rPr>
          <w:rFonts w:ascii="Consolas" w:hAnsi="Consolas" w:cs="Consolas"/>
          <w:color w:val="0000FF"/>
          <w:sz w:val="18"/>
          <w:szCs w:val="18"/>
        </w:rPr>
        <w:t>&lt;</w:t>
      </w:r>
      <w:r>
        <w:rPr>
          <w:rFonts w:ascii="Consolas" w:hAnsi="Consolas" w:cs="Consolas"/>
          <w:color w:val="800000"/>
          <w:sz w:val="18"/>
          <w:szCs w:val="18"/>
        </w:rPr>
        <w:t>iframe</w:t>
      </w:r>
      <w:r>
        <w:rPr>
          <w:rFonts w:ascii="Consolas" w:hAnsi="Consolas" w:cs="Consolas"/>
          <w:sz w:val="18"/>
          <w:szCs w:val="18"/>
        </w:rPr>
        <w:t xml:space="preserve"> </w:t>
      </w:r>
      <w:r>
        <w:rPr>
          <w:rFonts w:ascii="Consolas" w:hAnsi="Consolas" w:cs="Consolas"/>
          <w:color w:val="FF0000"/>
          <w:sz w:val="18"/>
          <w:szCs w:val="18"/>
        </w:rPr>
        <w:t>src</w:t>
      </w:r>
      <w:r>
        <w:rPr>
          <w:rFonts w:ascii="Consolas" w:hAnsi="Consolas" w:cs="Consolas"/>
          <w:color w:val="0000FF"/>
          <w:sz w:val="18"/>
          <w:szCs w:val="18"/>
        </w:rPr>
        <w:t>="https://www.rentler.com/api/1/property/index?Type=</w:t>
      </w:r>
      <w:r w:rsidR="000F53A1">
        <w:rPr>
          <w:rFonts w:ascii="Consolas" w:hAnsi="Consolas" w:cs="Consolas"/>
          <w:color w:val="A31515"/>
          <w:sz w:val="19"/>
          <w:szCs w:val="19"/>
        </w:rPr>
        <w:t>Condo%</w:t>
      </w:r>
      <w:r w:rsidR="00C46F68">
        <w:rPr>
          <w:rFonts w:ascii="Consolas" w:hAnsi="Consolas" w:cs="Consolas"/>
          <w:color w:val="A31515"/>
          <w:sz w:val="19"/>
          <w:szCs w:val="19"/>
        </w:rPr>
        <w:t>2F</w:t>
      </w:r>
      <w:r w:rsidR="000F53A1">
        <w:rPr>
          <w:rFonts w:ascii="Consolas" w:hAnsi="Consolas" w:cs="Consolas"/>
          <w:color w:val="A31515"/>
          <w:sz w:val="19"/>
          <w:szCs w:val="19"/>
        </w:rPr>
        <w:t>Townhome</w:t>
      </w:r>
      <w:r>
        <w:rPr>
          <w:rFonts w:ascii="Consolas" w:hAnsi="Consolas" w:cs="Consolas"/>
          <w:color w:val="0000FF"/>
          <w:sz w:val="18"/>
          <w:szCs w:val="18"/>
        </w:rPr>
        <w:t>"</w:t>
      </w:r>
      <w:r>
        <w:rPr>
          <w:rFonts w:ascii="Consolas" w:hAnsi="Consolas" w:cs="Consolas"/>
          <w:sz w:val="18"/>
          <w:szCs w:val="18"/>
        </w:rPr>
        <w:t xml:space="preserve"> </w:t>
      </w:r>
      <w:r>
        <w:rPr>
          <w:rFonts w:ascii="Consolas" w:hAnsi="Consolas" w:cs="Consolas"/>
          <w:color w:val="FF0000"/>
          <w:sz w:val="18"/>
          <w:szCs w:val="18"/>
        </w:rPr>
        <w:t>seamless</w:t>
      </w:r>
    </w:p>
    <w:p w:rsidR="00A74012" w:rsidRPr="009D1DCC" w:rsidRDefault="00A74012" w:rsidP="00A74012">
      <w:pPr>
        <w:autoSpaceDE w:val="0"/>
        <w:autoSpaceDN w:val="0"/>
        <w:adjustRightInd w:val="0"/>
        <w:spacing w:after="0" w:line="240" w:lineRule="auto"/>
        <w:rPr>
          <w:rFonts w:ascii="Consolas" w:hAnsi="Consolas" w:cs="Consolas"/>
          <w:color w:val="0000FF"/>
          <w:sz w:val="18"/>
          <w:szCs w:val="18"/>
        </w:rPr>
      </w:pPr>
      <w:r>
        <w:rPr>
          <w:rFonts w:ascii="Consolas" w:hAnsi="Consolas" w:cs="Consolas"/>
          <w:sz w:val="18"/>
          <w:szCs w:val="18"/>
        </w:rPr>
        <w:tab/>
      </w:r>
      <w:r>
        <w:rPr>
          <w:rFonts w:ascii="Consolas" w:hAnsi="Consolas" w:cs="Consolas"/>
          <w:color w:val="FF0000"/>
          <w:sz w:val="18"/>
          <w:szCs w:val="18"/>
        </w:rPr>
        <w:t>frameborder</w:t>
      </w:r>
      <w:r>
        <w:rPr>
          <w:rFonts w:ascii="Consolas" w:hAnsi="Consolas" w:cs="Consolas"/>
          <w:color w:val="0000FF"/>
          <w:sz w:val="18"/>
          <w:szCs w:val="18"/>
        </w:rPr>
        <w:t>=0</w:t>
      </w:r>
      <w:r>
        <w:rPr>
          <w:rFonts w:ascii="Consolas" w:hAnsi="Consolas" w:cs="Consolas"/>
          <w:sz w:val="18"/>
          <w:szCs w:val="18"/>
        </w:rPr>
        <w:t xml:space="preserve"> </w:t>
      </w:r>
      <w:r>
        <w:rPr>
          <w:rFonts w:ascii="Consolas" w:hAnsi="Consolas" w:cs="Consolas"/>
          <w:color w:val="FF0000"/>
          <w:sz w:val="18"/>
          <w:szCs w:val="18"/>
        </w:rPr>
        <w:t>border</w:t>
      </w:r>
      <w:r>
        <w:rPr>
          <w:rFonts w:ascii="Consolas" w:hAnsi="Consolas" w:cs="Consolas"/>
          <w:color w:val="0000FF"/>
          <w:sz w:val="18"/>
          <w:szCs w:val="18"/>
        </w:rPr>
        <w:t>=0&gt;&lt;/</w:t>
      </w:r>
      <w:r>
        <w:rPr>
          <w:rFonts w:ascii="Consolas" w:hAnsi="Consolas" w:cs="Consolas"/>
          <w:color w:val="800000"/>
          <w:sz w:val="18"/>
          <w:szCs w:val="18"/>
        </w:rPr>
        <w:t>iframe</w:t>
      </w:r>
      <w:r>
        <w:rPr>
          <w:rFonts w:ascii="Consolas" w:hAnsi="Consolas" w:cs="Consolas"/>
          <w:color w:val="0000FF"/>
          <w:sz w:val="18"/>
          <w:szCs w:val="18"/>
        </w:rPr>
        <w:t>&gt;</w:t>
      </w:r>
    </w:p>
    <w:p w:rsidR="00E675F8" w:rsidRDefault="00E675F8" w:rsidP="00E675F8">
      <w:pPr>
        <w:pStyle w:val="Heading3"/>
      </w:pPr>
      <w:bookmarkStart w:id="44" w:name="_Toc311042029"/>
      <w:r>
        <w:t>Required JavaScript</w:t>
      </w:r>
      <w:bookmarkEnd w:id="44"/>
    </w:p>
    <w:p w:rsidR="00E675F8" w:rsidRDefault="00952435" w:rsidP="00E675F8">
      <w:pPr>
        <w:pStyle w:val="ListParagraph"/>
        <w:numPr>
          <w:ilvl w:val="0"/>
          <w:numId w:val="1"/>
        </w:numPr>
      </w:pPr>
      <w:hyperlink r:id="rId38" w:history="1">
        <w:r w:rsidR="00E675F8" w:rsidRPr="00E675F8">
          <w:rPr>
            <w:rStyle w:val="Hyperlink"/>
          </w:rPr>
          <w:t>https://www.rentler.com/js/embed/createlisting.js</w:t>
        </w:r>
      </w:hyperlink>
    </w:p>
    <w:p w:rsidR="00E675F8" w:rsidRPr="00E675F8" w:rsidRDefault="00E675F8" w:rsidP="00E675F8">
      <w:r>
        <w:t>Once the user has finished the final step in creating a listing, the iframe needs to be able to redirect the browser to the listing. This is accomplished by createlisting.js. If the Post Message Api is supported by the browser, it will use that to redirect. Otherwise, it uses an alternative hash-value/polling method, to ensure support for older browsers.</w:t>
      </w:r>
    </w:p>
    <w:p w:rsidR="003C6B0B" w:rsidRDefault="003C6B0B" w:rsidP="003C6B0B">
      <w:pPr>
        <w:pStyle w:val="Heading1"/>
      </w:pPr>
      <w:bookmarkStart w:id="45" w:name="_Toc311042030"/>
      <w:r>
        <w:t>Authentication Integration</w:t>
      </w:r>
      <w:bookmarkEnd w:id="45"/>
    </w:p>
    <w:p w:rsidR="00616C2C" w:rsidRPr="00616C2C" w:rsidRDefault="003C6B0B" w:rsidP="00616C2C">
      <w:pPr>
        <w:pStyle w:val="Heading2"/>
      </w:pPr>
      <w:bookmarkStart w:id="46" w:name="_Toc311042031"/>
      <w:r>
        <w:t>User Authentication</w:t>
      </w:r>
      <w:bookmarkEnd w:id="46"/>
    </w:p>
    <w:p w:rsidR="00B42F19" w:rsidRDefault="00D44B03" w:rsidP="00B42F19">
      <w:pPr>
        <w:pStyle w:val="Heading3"/>
      </w:pPr>
      <w:bookmarkStart w:id="47" w:name="_Toc311042032"/>
      <w:r>
        <w:t>Overview</w:t>
      </w:r>
      <w:bookmarkEnd w:id="47"/>
    </w:p>
    <w:p w:rsidR="008E3D1F" w:rsidRDefault="009D1DCC" w:rsidP="008E3D1F">
      <w:r>
        <w:t>User authentication will be required for various sections of the site. Since Rentler does not have a list of all the KSL users this process must be created to make sure that users are authenticated correctly in the various sections.</w:t>
      </w:r>
    </w:p>
    <w:p w:rsidR="008E3D1F" w:rsidRDefault="008E3D1F" w:rsidP="008E3D1F">
      <w:pPr>
        <w:pStyle w:val="Heading3"/>
      </w:pPr>
      <w:bookmarkStart w:id="48" w:name="_Toc311042033"/>
      <w:r>
        <w:t>Api Key</w:t>
      </w:r>
      <w:bookmarkEnd w:id="48"/>
    </w:p>
    <w:p w:rsidR="008E3D1F" w:rsidRPr="008E3D1F" w:rsidRDefault="008E3D1F" w:rsidP="008E3D1F">
      <w:r>
        <w:t>The Api Key is the Key required by KSL to make a request to Rentler. This key is shared in private between the two companies.</w:t>
      </w:r>
    </w:p>
    <w:p w:rsidR="008E3D1F" w:rsidRDefault="008E3D1F" w:rsidP="008E3D1F">
      <w:pPr>
        <w:pStyle w:val="Heading3"/>
      </w:pPr>
      <w:bookmarkStart w:id="49" w:name="_Toc311042034"/>
      <w:r>
        <w:t>Auth Token</w:t>
      </w:r>
      <w:bookmarkEnd w:id="49"/>
    </w:p>
    <w:p w:rsidR="008E3D1F" w:rsidRPr="008E3D1F" w:rsidRDefault="008E3D1F" w:rsidP="008E3D1F">
      <w:r>
        <w:t>An Auth Token is generated by Rentler when a user needs to be authenticated. This Auth Token is verification that both companies have user information, and KSL is ready for them to be authenticated.</w:t>
      </w:r>
    </w:p>
    <w:p w:rsidR="00FB53DA" w:rsidRPr="00FB53DA" w:rsidRDefault="008E3D1F" w:rsidP="009E50C0">
      <w:pPr>
        <w:pStyle w:val="Heading3"/>
      </w:pPr>
      <w:bookmarkStart w:id="50" w:name="_Toc311042035"/>
      <w:r>
        <w:lastRenderedPageBreak/>
        <w:t>General Flow</w:t>
      </w:r>
      <w:bookmarkEnd w:id="50"/>
    </w:p>
    <w:p w:rsidR="008E3D1F" w:rsidRDefault="008E3D1F" w:rsidP="008E3D1F">
      <w:pPr>
        <w:pStyle w:val="Caption"/>
        <w:keepNext/>
      </w:pPr>
      <w:r>
        <w:t xml:space="preserve">Figure </w:t>
      </w:r>
      <w:r w:rsidR="00BA0F8A">
        <w:fldChar w:fldCharType="begin"/>
      </w:r>
      <w:r w:rsidR="00BA0F8A">
        <w:instrText xml:space="preserve"> SEQ Figure \* ARABIC </w:instrText>
      </w:r>
      <w:r w:rsidR="00BA0F8A">
        <w:fldChar w:fldCharType="separate"/>
      </w:r>
      <w:r w:rsidR="00273593">
        <w:rPr>
          <w:noProof/>
        </w:rPr>
        <w:t>1</w:t>
      </w:r>
      <w:r w:rsidR="00BA0F8A">
        <w:rPr>
          <w:noProof/>
        </w:rPr>
        <w:fldChar w:fldCharType="end"/>
      </w:r>
      <w:r>
        <w:t>: Basic Successful Authentication Flow</w:t>
      </w:r>
    </w:p>
    <w:p w:rsidR="008E3D1F" w:rsidRDefault="00D44B03" w:rsidP="008E3D1F">
      <w:pPr>
        <w:keepNext/>
      </w:pPr>
      <w:r>
        <w:object w:dxaOrig="8724"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48.1pt" o:ole="">
            <v:imagedata r:id="rId39" o:title=""/>
          </v:shape>
          <o:OLEObject Type="Embed" ProgID="Visio.Drawing.11" ShapeID="_x0000_i1025" DrawAspect="Content" ObjectID="_1388706676" r:id="rId40"/>
        </w:object>
      </w:r>
    </w:p>
    <w:p w:rsidR="00D44B03" w:rsidRDefault="00D44B03" w:rsidP="008E3D1F">
      <w:pPr>
        <w:pStyle w:val="Heading3"/>
      </w:pPr>
      <w:bookmarkStart w:id="51" w:name="_Toc311042036"/>
      <w:r>
        <w:t>Getting an Auth Token for a User</w:t>
      </w:r>
      <w:bookmarkEnd w:id="51"/>
    </w:p>
    <w:p w:rsidR="00D44B03" w:rsidRDefault="008E3D1F" w:rsidP="00D44B03">
      <w:r>
        <w:t>When a user is ready to be authenticated KSL will request the Auth Token for a user. If Rentler has the user information for the user the Auth Token will be passed back to KSL. This token can then be used for authentication.</w:t>
      </w:r>
    </w:p>
    <w:p w:rsidR="008E3D1F" w:rsidRDefault="008E3D1F" w:rsidP="008E3D1F">
      <w:pPr>
        <w:pStyle w:val="Caption"/>
        <w:keepNext/>
      </w:pPr>
      <w:r>
        <w:t xml:space="preserve">Figure </w:t>
      </w:r>
      <w:r w:rsidR="00BA0F8A">
        <w:fldChar w:fldCharType="begin"/>
      </w:r>
      <w:r w:rsidR="00BA0F8A">
        <w:instrText xml:space="preserve"> SEQ Figure \* ARABIC </w:instrText>
      </w:r>
      <w:r w:rsidR="00BA0F8A">
        <w:fldChar w:fldCharType="separate"/>
      </w:r>
      <w:r w:rsidR="00273593">
        <w:rPr>
          <w:noProof/>
        </w:rPr>
        <w:t>2</w:t>
      </w:r>
      <w:r w:rsidR="00BA0F8A">
        <w:rPr>
          <w:noProof/>
        </w:rPr>
        <w:fldChar w:fldCharType="end"/>
      </w:r>
      <w:r>
        <w:t>: Requesting Auth Token Workflow</w:t>
      </w:r>
    </w:p>
    <w:p w:rsidR="00D44B03" w:rsidRPr="00D44B03" w:rsidRDefault="00D44B03" w:rsidP="00D44B03">
      <w:r>
        <w:object w:dxaOrig="8724" w:dyaOrig="6564">
          <v:shape id="_x0000_i1026" type="#_x0000_t75" style="width:436.1pt;height:328.75pt" o:ole="">
            <v:imagedata r:id="rId41" o:title=""/>
          </v:shape>
          <o:OLEObject Type="Embed" ProgID="Visio.Drawing.11" ShapeID="_x0000_i1026" DrawAspect="Content" ObjectID="_1388706677" r:id="rId42"/>
        </w:object>
      </w:r>
    </w:p>
    <w:p w:rsidR="00D44B03" w:rsidRDefault="0096611F" w:rsidP="00D44B03">
      <w:pPr>
        <w:pStyle w:val="Heading4"/>
      </w:pPr>
      <w:r>
        <w:lastRenderedPageBreak/>
        <w:t>Auth Token Endpoint</w:t>
      </w:r>
    </w:p>
    <w:p w:rsidR="0096611F" w:rsidRDefault="0096611F" w:rsidP="0096611F">
      <w:pPr>
        <w:pStyle w:val="Heading5"/>
      </w:pPr>
      <w:r>
        <w:t>Auth Token Request Url</w:t>
      </w:r>
      <w:r w:rsidR="00E91A95">
        <w:t xml:space="preserve"> (POST)</w:t>
      </w:r>
    </w:p>
    <w:p w:rsidR="00E91A95" w:rsidRDefault="00952435" w:rsidP="00E91A95">
      <w:hyperlink r:id="rId43" w:history="1">
        <w:r w:rsidR="00E91A95" w:rsidRPr="002B363D">
          <w:rPr>
            <w:rStyle w:val="Hyperlink"/>
          </w:rPr>
          <w:t>https://www.rentler.com/api/1/auth/authtoken</w:t>
        </w:r>
      </w:hyperlink>
    </w:p>
    <w:p w:rsidR="0096611F" w:rsidRDefault="0096611F" w:rsidP="0096611F">
      <w:pPr>
        <w:pStyle w:val="Heading5"/>
      </w:pPr>
      <w:r>
        <w:t>Request Format</w:t>
      </w:r>
    </w:p>
    <w:p w:rsidR="00E91A95" w:rsidRDefault="00E91A95" w:rsidP="00E91A95">
      <w:r>
        <w:t>POST Resquest with parameters:</w:t>
      </w:r>
    </w:p>
    <w:p w:rsidR="00E91A95" w:rsidRDefault="00E91A95" w:rsidP="00E91A95">
      <w:pPr>
        <w:pStyle w:val="ListParagraph"/>
        <w:numPr>
          <w:ilvl w:val="0"/>
          <w:numId w:val="1"/>
        </w:numPr>
      </w:pPr>
      <w:r>
        <w:t>email: The required email address of the user to get the token for</w:t>
      </w:r>
    </w:p>
    <w:p w:rsidR="00E91A95" w:rsidRPr="00E91A95" w:rsidRDefault="00E91A95" w:rsidP="00E91A95">
      <w:pPr>
        <w:pStyle w:val="ListParagraph"/>
        <w:numPr>
          <w:ilvl w:val="0"/>
          <w:numId w:val="1"/>
        </w:numPr>
      </w:pPr>
      <w:r>
        <w:t>apiKey: The required api key given for access</w:t>
      </w:r>
    </w:p>
    <w:p w:rsidR="0096611F" w:rsidRDefault="0096611F" w:rsidP="0096611F">
      <w:pPr>
        <w:pStyle w:val="Heading5"/>
      </w:pPr>
      <w:r>
        <w:t>Successful Response</w:t>
      </w:r>
    </w:p>
    <w:p w:rsidR="003E54D7" w:rsidRPr="003E54D7" w:rsidRDefault="003E54D7" w:rsidP="003E54D7">
      <w:r>
        <w:t>The following is returned if the user is an authorized affiliate user</w:t>
      </w:r>
      <w:r w:rsidR="00F242A0">
        <w:t>. If we have that email address in our database the same response is returned, but when registration happens we will force the user to link their KSL and Rentler accounts:</w:t>
      </w:r>
    </w:p>
    <w:p w:rsidR="00E91A95" w:rsidRPr="00E91A95" w:rsidRDefault="003E54D7" w:rsidP="00E91A95">
      <w:r w:rsidRPr="003E54D7">
        <w:t>{"Success":true,"Message":"","ErrorCode":0,"Result":{"AuthToken":"</w:t>
      </w:r>
      <w:r>
        <w:t>{The Auth Token for the User</w:t>
      </w:r>
      <w:r w:rsidRPr="003E54D7">
        <w:t>"}}</w:t>
      </w:r>
    </w:p>
    <w:p w:rsidR="0096611F" w:rsidRDefault="0096611F" w:rsidP="0096611F">
      <w:pPr>
        <w:pStyle w:val="Heading5"/>
      </w:pPr>
      <w:r>
        <w:t>No User Response</w:t>
      </w:r>
    </w:p>
    <w:p w:rsidR="003E54D7" w:rsidRDefault="003E54D7" w:rsidP="003E54D7">
      <w:r>
        <w:t>The following is returned if the user is not an authorized affiliate user</w:t>
      </w:r>
      <w:r w:rsidR="00561EAB">
        <w:t>:</w:t>
      </w:r>
    </w:p>
    <w:p w:rsidR="003E54D7" w:rsidRPr="003E54D7" w:rsidRDefault="003E54D7" w:rsidP="003E54D7"/>
    <w:p w:rsidR="00E91A95" w:rsidRDefault="003E54D7" w:rsidP="00E91A95">
      <w:r>
        <w:t>{"Success":false,"Message":"No User","ErrorCode":</w:t>
      </w:r>
      <w:r w:rsidR="0020703E">
        <w:t>10</w:t>
      </w:r>
      <w:r>
        <w:t>0,"Result":false}</w:t>
      </w:r>
    </w:p>
    <w:p w:rsidR="0020703E" w:rsidRDefault="0020703E" w:rsidP="0020703E">
      <w:pPr>
        <w:pStyle w:val="Heading5"/>
      </w:pPr>
      <w:r>
        <w:t>Invalid Parameters Response</w:t>
      </w:r>
    </w:p>
    <w:p w:rsidR="0020703E" w:rsidRPr="0020703E" w:rsidRDefault="0020703E" w:rsidP="0020703E">
      <w:r>
        <w:t>Other errors can happen if the correct parameters above aren’t matched. See the “List of API Status Codes” for the full possible list.</w:t>
      </w:r>
    </w:p>
    <w:p w:rsidR="00D44B03" w:rsidRDefault="00D44B03" w:rsidP="00B42F19">
      <w:pPr>
        <w:pStyle w:val="Heading3"/>
      </w:pPr>
      <w:bookmarkStart w:id="52" w:name="_Toc311042037"/>
      <w:r>
        <w:t>Authenticating a User</w:t>
      </w:r>
      <w:bookmarkEnd w:id="52"/>
    </w:p>
    <w:p w:rsidR="00D44B03" w:rsidRDefault="0096611F" w:rsidP="00D44B03">
      <w:r>
        <w:t>Once an Auth Token is requested KSL can then redirect the user to our authentication section.</w:t>
      </w:r>
      <w:r w:rsidR="003E54D7">
        <w:t xml:space="preserve"> If they are a </w:t>
      </w:r>
      <w:r w:rsidR="001B0917">
        <w:t xml:space="preserve">KSL affiliate then </w:t>
      </w:r>
      <w:r w:rsidR="00FB53DA">
        <w:t>we just authenticate them. If they aren’t a KSL affiliate, but they have a Rentler account we will have them connect their accounts.</w:t>
      </w:r>
    </w:p>
    <w:p w:rsidR="00D44B03" w:rsidRPr="00D44B03" w:rsidRDefault="00D44B03" w:rsidP="00D44B03">
      <w:r>
        <w:object w:dxaOrig="8994" w:dyaOrig="6587">
          <v:shape id="_x0000_i1027" type="#_x0000_t75" style="width:450.35pt;height:329.45pt" o:ole="">
            <v:imagedata r:id="rId44" o:title=""/>
          </v:shape>
          <o:OLEObject Type="Embed" ProgID="Visio.Drawing.11" ShapeID="_x0000_i1027" DrawAspect="Content" ObjectID="_1388706678" r:id="rId45"/>
        </w:object>
      </w:r>
    </w:p>
    <w:p w:rsidR="00D44B03" w:rsidRDefault="0096611F" w:rsidP="00D44B03">
      <w:pPr>
        <w:pStyle w:val="Heading4"/>
      </w:pPr>
      <w:r>
        <w:t>Authentication Redirection Endpoint</w:t>
      </w:r>
    </w:p>
    <w:p w:rsidR="0096611F" w:rsidRDefault="0096611F" w:rsidP="0096611F">
      <w:pPr>
        <w:pStyle w:val="Heading5"/>
      </w:pPr>
      <w:r>
        <w:t>Redirect Url</w:t>
      </w:r>
      <w:r w:rsidR="003E54D7">
        <w:t xml:space="preserve"> (Get)</w:t>
      </w:r>
    </w:p>
    <w:p w:rsidR="003E54D7" w:rsidRPr="003E54D7" w:rsidRDefault="00952435" w:rsidP="003E54D7">
      <w:hyperlink r:id="rId46" w:history="1">
        <w:r w:rsidR="003E54D7" w:rsidRPr="002B363D">
          <w:rPr>
            <w:rStyle w:val="Hyperlink"/>
          </w:rPr>
          <w:t>https://www.rentler.com/account/auth?token={User’s</w:t>
        </w:r>
      </w:hyperlink>
      <w:r w:rsidR="003E54D7">
        <w:t xml:space="preserve"> Auth Token}&amp;returnUrl={where </w:t>
      </w:r>
      <w:r w:rsidR="00FB53DA">
        <w:t>Rentler sends</w:t>
      </w:r>
      <w:r w:rsidR="003E54D7">
        <w:t xml:space="preserve"> them back to}</w:t>
      </w:r>
    </w:p>
    <w:p w:rsidR="0096611F" w:rsidRDefault="0096611F" w:rsidP="0096611F">
      <w:pPr>
        <w:pStyle w:val="Heading5"/>
      </w:pPr>
      <w:r>
        <w:t>Parameters</w:t>
      </w:r>
    </w:p>
    <w:p w:rsidR="00FB53DA" w:rsidRDefault="00FB53DA" w:rsidP="00FB53DA">
      <w:r>
        <w:t>The parameters are passed via url:</w:t>
      </w:r>
    </w:p>
    <w:p w:rsidR="00FB53DA" w:rsidRDefault="00FB53DA" w:rsidP="00FB53DA">
      <w:pPr>
        <w:pStyle w:val="ListParagraph"/>
        <w:numPr>
          <w:ilvl w:val="0"/>
          <w:numId w:val="1"/>
        </w:numPr>
      </w:pPr>
      <w:r>
        <w:t xml:space="preserve">token: The </w:t>
      </w:r>
      <w:r w:rsidR="003758F2">
        <w:t xml:space="preserve">required </w:t>
      </w:r>
      <w:r>
        <w:t>Auth Token that is delivered to KSL from Rentler for that user.</w:t>
      </w:r>
    </w:p>
    <w:p w:rsidR="00FB53DA" w:rsidRPr="00FB53DA" w:rsidRDefault="00FB53DA" w:rsidP="00FB53DA">
      <w:pPr>
        <w:pStyle w:val="ListParagraph"/>
        <w:numPr>
          <w:ilvl w:val="0"/>
          <w:numId w:val="1"/>
        </w:numPr>
      </w:pPr>
      <w:r>
        <w:t>returnUrl: This is</w:t>
      </w:r>
      <w:r w:rsidR="003758F2">
        <w:t xml:space="preserve"> required to point Rentler </w:t>
      </w:r>
      <w:r>
        <w:t xml:space="preserve"> where </w:t>
      </w:r>
      <w:r w:rsidR="003758F2">
        <w:t>the user is sent after</w:t>
      </w:r>
      <w:r>
        <w:t xml:space="preserve"> Rentler authenticates them.</w:t>
      </w:r>
    </w:p>
    <w:p w:rsidR="0096611F" w:rsidRDefault="0096611F" w:rsidP="0096611F">
      <w:pPr>
        <w:pStyle w:val="Heading5"/>
      </w:pPr>
      <w:r>
        <w:t>Response</w:t>
      </w:r>
    </w:p>
    <w:p w:rsidR="00FB53DA" w:rsidRPr="00FB53DA" w:rsidRDefault="00FB53DA" w:rsidP="00FB53DA">
      <w:r>
        <w:t>There is no direct response. The user is redirected to the returnUrl.</w:t>
      </w:r>
    </w:p>
    <w:p w:rsidR="00D44B03" w:rsidRDefault="00D44B03" w:rsidP="00B42F19">
      <w:pPr>
        <w:pStyle w:val="Heading3"/>
      </w:pPr>
      <w:bookmarkStart w:id="53" w:name="_Toc311042038"/>
      <w:r>
        <w:t>Registering a New User</w:t>
      </w:r>
      <w:bookmarkEnd w:id="53"/>
    </w:p>
    <w:p w:rsidR="00D44B03" w:rsidRDefault="0096611F" w:rsidP="00D44B03">
      <w:r>
        <w:t>If Rentler doesn’t have record of the user when KSL requests the user a new one can be created. Since there is no full user database to go off of there are a couple of scenarios that need to be accounted for.</w:t>
      </w:r>
    </w:p>
    <w:p w:rsidR="0096611F" w:rsidRDefault="0096611F" w:rsidP="0096611F">
      <w:pPr>
        <w:pStyle w:val="Caption"/>
        <w:keepNext/>
      </w:pPr>
      <w:r>
        <w:lastRenderedPageBreak/>
        <w:t xml:space="preserve">Figure </w:t>
      </w:r>
      <w:r w:rsidR="00BA0F8A">
        <w:fldChar w:fldCharType="begin"/>
      </w:r>
      <w:r w:rsidR="00BA0F8A">
        <w:instrText xml:space="preserve"> SEQ Figure \* ARABIC </w:instrText>
      </w:r>
      <w:r w:rsidR="00BA0F8A">
        <w:fldChar w:fldCharType="separate"/>
      </w:r>
      <w:r w:rsidR="00273593">
        <w:rPr>
          <w:noProof/>
        </w:rPr>
        <w:t>3</w:t>
      </w:r>
      <w:r w:rsidR="00BA0F8A">
        <w:rPr>
          <w:noProof/>
        </w:rPr>
        <w:fldChar w:fldCharType="end"/>
      </w:r>
      <w:r>
        <w:t>: Registering a User Implementation</w:t>
      </w:r>
    </w:p>
    <w:p w:rsidR="00D44B03" w:rsidRPr="00D44B03" w:rsidRDefault="00D44B03" w:rsidP="00D44B03">
      <w:r>
        <w:object w:dxaOrig="8004" w:dyaOrig="4764">
          <v:shape id="_x0000_i1028" type="#_x0000_t75" style="width:400.1pt;height:238.4pt" o:ole="">
            <v:imagedata r:id="rId47" o:title=""/>
          </v:shape>
          <o:OLEObject Type="Embed" ProgID="Visio.Drawing.11" ShapeID="_x0000_i1028" DrawAspect="Content" ObjectID="_1388706679" r:id="rId48"/>
        </w:object>
      </w:r>
    </w:p>
    <w:p w:rsidR="00D44B03" w:rsidRDefault="0096611F" w:rsidP="00D44B03">
      <w:pPr>
        <w:pStyle w:val="Heading4"/>
      </w:pPr>
      <w:r>
        <w:t>Registering a User Endpoint</w:t>
      </w:r>
    </w:p>
    <w:p w:rsidR="0093670B" w:rsidRDefault="0096611F" w:rsidP="0093670B">
      <w:pPr>
        <w:pStyle w:val="Heading5"/>
      </w:pPr>
      <w:r>
        <w:t>Registration Url</w:t>
      </w:r>
      <w:r w:rsidR="0093670B">
        <w:t xml:space="preserve"> (POST)</w:t>
      </w:r>
    </w:p>
    <w:p w:rsidR="0093670B" w:rsidRPr="0093670B" w:rsidRDefault="0093670B" w:rsidP="0093670B">
      <w:r>
        <w:t>https://www.rentler.com/api/1/auth/createuser</w:t>
      </w:r>
    </w:p>
    <w:p w:rsidR="0096611F" w:rsidRDefault="0096611F" w:rsidP="0096611F">
      <w:pPr>
        <w:pStyle w:val="Heading5"/>
      </w:pPr>
      <w:r>
        <w:t>Parameters</w:t>
      </w:r>
    </w:p>
    <w:p w:rsidR="0093670B" w:rsidRDefault="0093670B" w:rsidP="0093670B">
      <w:pPr>
        <w:pStyle w:val="ListParagraph"/>
        <w:numPr>
          <w:ilvl w:val="0"/>
          <w:numId w:val="1"/>
        </w:numPr>
      </w:pPr>
      <w:r>
        <w:t>apiKey:</w:t>
      </w:r>
      <w:r w:rsidR="003758F2">
        <w:t xml:space="preserve"> Required Api Key shared between Rentler and Ksl</w:t>
      </w:r>
    </w:p>
    <w:p w:rsidR="0093670B" w:rsidRDefault="0093670B" w:rsidP="0093670B">
      <w:pPr>
        <w:pStyle w:val="ListParagraph"/>
        <w:numPr>
          <w:ilvl w:val="0"/>
          <w:numId w:val="1"/>
        </w:numPr>
      </w:pPr>
      <w:r>
        <w:t>email:</w:t>
      </w:r>
      <w:r w:rsidR="003758F2">
        <w:t xml:space="preserve"> Required email address for the user</w:t>
      </w:r>
    </w:p>
    <w:p w:rsidR="0093670B" w:rsidRDefault="0093670B" w:rsidP="0093670B">
      <w:pPr>
        <w:pStyle w:val="ListParagraph"/>
        <w:numPr>
          <w:ilvl w:val="0"/>
          <w:numId w:val="1"/>
        </w:numPr>
      </w:pPr>
      <w:r>
        <w:t>passwordHash:</w:t>
      </w:r>
      <w:r w:rsidR="003758F2">
        <w:t xml:space="preserve"> Required password hash for the user</w:t>
      </w:r>
    </w:p>
    <w:p w:rsidR="0093670B" w:rsidRDefault="0093670B" w:rsidP="0093670B">
      <w:pPr>
        <w:pStyle w:val="ListParagraph"/>
        <w:numPr>
          <w:ilvl w:val="0"/>
          <w:numId w:val="1"/>
        </w:numPr>
      </w:pPr>
      <w:r>
        <w:t>firstName:</w:t>
      </w:r>
      <w:r w:rsidR="003758F2">
        <w:t xml:space="preserve"> Required first name for the user</w:t>
      </w:r>
    </w:p>
    <w:p w:rsidR="0093670B" w:rsidRDefault="0093670B" w:rsidP="0093670B">
      <w:pPr>
        <w:pStyle w:val="ListParagraph"/>
        <w:numPr>
          <w:ilvl w:val="0"/>
          <w:numId w:val="1"/>
        </w:numPr>
      </w:pPr>
      <w:r>
        <w:t>lastName:</w:t>
      </w:r>
      <w:r w:rsidR="003758F2">
        <w:t xml:space="preserve"> Required last name for the user</w:t>
      </w:r>
    </w:p>
    <w:p w:rsidR="0093670B" w:rsidRPr="0093670B" w:rsidRDefault="0093670B" w:rsidP="0093670B">
      <w:pPr>
        <w:pStyle w:val="ListParagraph"/>
        <w:numPr>
          <w:ilvl w:val="0"/>
          <w:numId w:val="1"/>
        </w:numPr>
      </w:pPr>
      <w:r>
        <w:t>username:</w:t>
      </w:r>
      <w:r w:rsidR="003758F2">
        <w:t xml:space="preserve"> Required username for the user</w:t>
      </w:r>
    </w:p>
    <w:p w:rsidR="0096611F" w:rsidRDefault="0093670B" w:rsidP="0096611F">
      <w:pPr>
        <w:pStyle w:val="Heading5"/>
      </w:pPr>
      <w:r>
        <w:t>Success Response</w:t>
      </w:r>
    </w:p>
    <w:p w:rsidR="0020703E" w:rsidRPr="0020703E" w:rsidRDefault="0020703E" w:rsidP="0020703E">
      <w:r>
        <w:t>If the user is created successfully the following response will be passed back:</w:t>
      </w:r>
    </w:p>
    <w:p w:rsidR="0020703E" w:rsidRPr="0020703E" w:rsidRDefault="0020703E" w:rsidP="0020703E">
      <w:r w:rsidRPr="0020703E">
        <w:t>{"Success":true,"Message":"","ErrorCode":0,"Result":{"AuthToken":"</w:t>
      </w:r>
      <w:r>
        <w:t>{The user’s Auth Token}</w:t>
      </w:r>
      <w:r w:rsidRPr="0020703E">
        <w:t>"}}</w:t>
      </w:r>
    </w:p>
    <w:p w:rsidR="0093670B" w:rsidRDefault="0093670B" w:rsidP="0093670B">
      <w:pPr>
        <w:pStyle w:val="Heading5"/>
      </w:pPr>
      <w:r>
        <w:t>Email Exists Response</w:t>
      </w:r>
    </w:p>
    <w:p w:rsidR="0020703E" w:rsidRDefault="0020703E" w:rsidP="0020703E">
      <w:r>
        <w:t>If the email already exists the following response will be passed back:</w:t>
      </w:r>
    </w:p>
    <w:p w:rsidR="0020703E" w:rsidRPr="0020703E" w:rsidRDefault="0020703E" w:rsidP="0020703E">
      <w:r w:rsidRPr="0020703E">
        <w:t>{"Success":false,"Message":"Email Already Exists","ErrorCode":2,"Result":false}</w:t>
      </w:r>
    </w:p>
    <w:p w:rsidR="0093670B" w:rsidRDefault="0093670B" w:rsidP="0093670B">
      <w:pPr>
        <w:pStyle w:val="Heading5"/>
      </w:pPr>
      <w:r>
        <w:t>Username Exists Response</w:t>
      </w:r>
    </w:p>
    <w:p w:rsidR="0020703E" w:rsidRDefault="0020703E" w:rsidP="0020703E">
      <w:r>
        <w:t>If the username already exists the following response will be passed back:</w:t>
      </w:r>
    </w:p>
    <w:p w:rsidR="0020703E" w:rsidRPr="0020703E" w:rsidRDefault="0020703E" w:rsidP="0020703E">
      <w:r w:rsidRPr="0020703E">
        <w:lastRenderedPageBreak/>
        <w:t>{"Success":false,"Message":"Username Already Exists","ErrorCode":3,"Result":false}</w:t>
      </w:r>
    </w:p>
    <w:p w:rsidR="0093670B" w:rsidRDefault="0093670B" w:rsidP="0093670B">
      <w:pPr>
        <w:pStyle w:val="Heading5"/>
      </w:pPr>
      <w:r>
        <w:t xml:space="preserve">Invalid </w:t>
      </w:r>
      <w:r w:rsidR="0020703E">
        <w:t>Api</w:t>
      </w:r>
      <w:r>
        <w:t xml:space="preserve"> Key Response</w:t>
      </w:r>
    </w:p>
    <w:p w:rsidR="0020703E" w:rsidRPr="0020703E" w:rsidRDefault="0020703E" w:rsidP="0020703E">
      <w:r>
        <w:t>If the api key is invalid the following response will be passed back:</w:t>
      </w:r>
    </w:p>
    <w:p w:rsidR="0093670B" w:rsidRDefault="0093670B" w:rsidP="0093670B">
      <w:pPr>
        <w:pStyle w:val="Heading5"/>
      </w:pPr>
      <w:r>
        <w:t>Invalid Parameters Response</w:t>
      </w:r>
    </w:p>
    <w:p w:rsidR="0020703E" w:rsidRDefault="0020703E" w:rsidP="0020703E">
      <w:r>
        <w:t>Other errors can happen if the correct parameters above aren’t matched. See the “List of API Status Codes” for the full possible list.</w:t>
      </w:r>
    </w:p>
    <w:p w:rsidR="00E04A82" w:rsidRDefault="005F5D4B" w:rsidP="00E04A82">
      <w:pPr>
        <w:pStyle w:val="Heading3"/>
      </w:pPr>
      <w:bookmarkStart w:id="54" w:name="_Toc311042039"/>
      <w:r>
        <w:t>Changing a User’s Password</w:t>
      </w:r>
      <w:bookmarkEnd w:id="54"/>
    </w:p>
    <w:p w:rsidR="00E04A82" w:rsidRDefault="0045343A" w:rsidP="0020703E">
      <w:r>
        <w:t xml:space="preserve">This method allows KSL to change the KSL password for a Rentler user. </w:t>
      </w:r>
      <w:r>
        <w:rPr>
          <w:i/>
        </w:rPr>
        <w:t xml:space="preserve">Note: </w:t>
      </w:r>
      <w:r w:rsidRPr="0045343A">
        <w:rPr>
          <w:i/>
        </w:rPr>
        <w:t>This will not affect the Rentler user’s Rentler password if they have one.</w:t>
      </w:r>
      <w:r>
        <w:t xml:space="preserve"> KSL</w:t>
      </w:r>
      <w:r w:rsidR="005F5D4B">
        <w:t xml:space="preserve"> will have to send Rentler password changes in order for the user’s to stay consistent.</w:t>
      </w:r>
      <w:r>
        <w:t xml:space="preserve"> If there is no user attached, we will send back an error, but most likely this error can be ignored as Rentler will not have all the same users as KSL.</w:t>
      </w:r>
    </w:p>
    <w:p w:rsidR="005F5D4B" w:rsidRDefault="005F5D4B" w:rsidP="005F5D4B">
      <w:pPr>
        <w:pStyle w:val="Heading4"/>
      </w:pPr>
      <w:r>
        <w:t>Changing a KSL User’s Password Endpoint</w:t>
      </w:r>
    </w:p>
    <w:p w:rsidR="005F5D4B" w:rsidRDefault="0045343A" w:rsidP="0045343A">
      <w:pPr>
        <w:pStyle w:val="Heading5"/>
      </w:pPr>
      <w:r>
        <w:t>Change Password Url (POST)</w:t>
      </w:r>
    </w:p>
    <w:p w:rsidR="0045343A" w:rsidRDefault="00952435" w:rsidP="0045343A">
      <w:hyperlink r:id="rId49" w:history="1">
        <w:r w:rsidR="0045343A" w:rsidRPr="002B363D">
          <w:rPr>
            <w:rStyle w:val="Hyperlink"/>
          </w:rPr>
          <w:t>https://www.rentler.com/api/1/changepassword</w:t>
        </w:r>
      </w:hyperlink>
    </w:p>
    <w:p w:rsidR="0045343A" w:rsidRDefault="0045343A" w:rsidP="0045343A">
      <w:pPr>
        <w:pStyle w:val="Heading5"/>
      </w:pPr>
      <w:r>
        <w:t>Parameters</w:t>
      </w:r>
    </w:p>
    <w:p w:rsidR="0045343A" w:rsidRDefault="0045343A" w:rsidP="0045343A">
      <w:pPr>
        <w:pStyle w:val="ListParagraph"/>
        <w:numPr>
          <w:ilvl w:val="0"/>
          <w:numId w:val="1"/>
        </w:numPr>
      </w:pPr>
      <w:r>
        <w:t>apiKey: The KSL API Key</w:t>
      </w:r>
    </w:p>
    <w:p w:rsidR="0045343A" w:rsidRDefault="0045343A" w:rsidP="0045343A">
      <w:pPr>
        <w:pStyle w:val="ListParagraph"/>
        <w:numPr>
          <w:ilvl w:val="0"/>
          <w:numId w:val="1"/>
        </w:numPr>
      </w:pPr>
      <w:r>
        <w:t>email: The email address of the user to change their password</w:t>
      </w:r>
    </w:p>
    <w:p w:rsidR="0045343A" w:rsidRPr="0045343A" w:rsidRDefault="00BA0BC8" w:rsidP="0045343A">
      <w:pPr>
        <w:pStyle w:val="ListParagraph"/>
        <w:numPr>
          <w:ilvl w:val="0"/>
          <w:numId w:val="1"/>
        </w:numPr>
      </w:pPr>
      <w:r>
        <w:t>newPasswordHash: The new password hash for the user</w:t>
      </w:r>
    </w:p>
    <w:p w:rsidR="0045343A" w:rsidRDefault="0045343A" w:rsidP="0045343A">
      <w:pPr>
        <w:pStyle w:val="Heading5"/>
      </w:pPr>
      <w:r>
        <w:t>Success Response</w:t>
      </w:r>
    </w:p>
    <w:p w:rsidR="00BA0BC8" w:rsidRDefault="00BA0BC8" w:rsidP="00BA0BC8">
      <w:r>
        <w:t>If everything works out fine Rentler will return:</w:t>
      </w:r>
    </w:p>
    <w:p w:rsidR="00BA0BC8" w:rsidRDefault="00BA0BC8" w:rsidP="00BA0BC8">
      <w:pPr>
        <w:pStyle w:val="Heading5"/>
        <w:rPr>
          <w:rFonts w:asciiTheme="minorHAnsi" w:eastAsiaTheme="minorHAnsi" w:hAnsiTheme="minorHAnsi" w:cstheme="minorBidi"/>
          <w:color w:val="auto"/>
        </w:rPr>
      </w:pPr>
      <w:r w:rsidRPr="00BA0BC8">
        <w:rPr>
          <w:rFonts w:asciiTheme="minorHAnsi" w:eastAsiaTheme="minorHAnsi" w:hAnsiTheme="minorHAnsi" w:cstheme="minorBidi"/>
          <w:color w:val="auto"/>
        </w:rPr>
        <w:t>{"Success":true,"Message":"success","ErrorCode":0,"Result":true}</w:t>
      </w:r>
    </w:p>
    <w:p w:rsidR="00BA0BC8" w:rsidRDefault="00BA0BC8" w:rsidP="00BA0BC8">
      <w:pPr>
        <w:pStyle w:val="Heading5"/>
      </w:pPr>
      <w:r>
        <w:t>Invalid Email Response</w:t>
      </w:r>
    </w:p>
    <w:p w:rsidR="00BA0BC8" w:rsidRDefault="00BA0BC8" w:rsidP="00BA0BC8">
      <w:r>
        <w:t>If we don’t have that email address on file or the user is not an affiliate of Rentler the server will return:</w:t>
      </w:r>
    </w:p>
    <w:p w:rsidR="00BA0BC8" w:rsidRPr="00BA0BC8" w:rsidRDefault="00B323DD" w:rsidP="00BA0BC8">
      <w:r>
        <w:t>{</w:t>
      </w:r>
      <w:r w:rsidRPr="00B323DD">
        <w:t>"Success":false,"Message":"Invalid email","ErrorCode":2,"Result":false}</w:t>
      </w:r>
    </w:p>
    <w:p w:rsidR="0045343A" w:rsidRDefault="0045343A" w:rsidP="0045343A">
      <w:pPr>
        <w:pStyle w:val="Heading5"/>
      </w:pPr>
      <w:r>
        <w:t>Invalid Parameters Response</w:t>
      </w:r>
    </w:p>
    <w:p w:rsidR="00BA0BC8" w:rsidRDefault="0045343A" w:rsidP="0045343A">
      <w:r>
        <w:t>Other errors can happen if the correct parameters above aren’t matched. See the “List of API Status Codes” for the full possible list.</w:t>
      </w:r>
    </w:p>
    <w:p w:rsidR="00D44B03" w:rsidRDefault="00D44B03" w:rsidP="00B42F19">
      <w:pPr>
        <w:pStyle w:val="Heading3"/>
      </w:pPr>
      <w:bookmarkStart w:id="55" w:name="_Toc311042040"/>
      <w:r>
        <w:t>Connecting a KSL User Who Already Has a Rentler Account</w:t>
      </w:r>
      <w:bookmarkEnd w:id="55"/>
    </w:p>
    <w:p w:rsidR="008C0DBD" w:rsidRDefault="00D44B03" w:rsidP="000575E9">
      <w:r>
        <w:t xml:space="preserve">As shown in the diagram Rentler handles the case where a KSL user has the same email address </w:t>
      </w:r>
      <w:r w:rsidR="00882B00">
        <w:t xml:space="preserve">as the Rentler user. </w:t>
      </w:r>
      <w:r w:rsidR="0093670B">
        <w:t xml:space="preserve">Ksl will request the Auth Token anyways. Rentler will </w:t>
      </w:r>
      <w:r w:rsidR="00882B00">
        <w:t xml:space="preserve">bring the user to a page allowing them to connect the accounts together, and then </w:t>
      </w:r>
      <w:r w:rsidR="0096611F">
        <w:t>Rentler</w:t>
      </w:r>
      <w:r w:rsidR="00882B00">
        <w:t xml:space="preserve"> pass</w:t>
      </w:r>
      <w:r w:rsidR="0096611F">
        <w:t>es</w:t>
      </w:r>
      <w:r w:rsidR="00882B00">
        <w:t xml:space="preserve"> the user back as if nothing happened.</w:t>
      </w:r>
    </w:p>
    <w:p w:rsidR="00572DE2" w:rsidRDefault="00572DE2" w:rsidP="00572DE2">
      <w:pPr>
        <w:pStyle w:val="Heading1"/>
      </w:pPr>
      <w:bookmarkStart w:id="56" w:name="_Toc311042041"/>
      <w:r>
        <w:lastRenderedPageBreak/>
        <w:t>Other Helpful Integration Pieces</w:t>
      </w:r>
      <w:bookmarkEnd w:id="56"/>
    </w:p>
    <w:p w:rsidR="0093670B" w:rsidRDefault="0093670B" w:rsidP="00572DE2">
      <w:pPr>
        <w:pStyle w:val="Heading2"/>
      </w:pPr>
      <w:bookmarkStart w:id="57" w:name="_Toc311042042"/>
      <w:r>
        <w:t>List of API Status Codes</w:t>
      </w:r>
      <w:bookmarkEnd w:id="57"/>
    </w:p>
    <w:p w:rsidR="0093670B" w:rsidRDefault="0093670B" w:rsidP="0093670B">
      <w:pPr>
        <w:pStyle w:val="ListParagraph"/>
        <w:numPr>
          <w:ilvl w:val="0"/>
          <w:numId w:val="1"/>
        </w:numPr>
      </w:pPr>
      <w:r>
        <w:t>0 – Success</w:t>
      </w:r>
    </w:p>
    <w:p w:rsidR="0093670B" w:rsidRDefault="0093670B" w:rsidP="0093670B">
      <w:pPr>
        <w:pStyle w:val="ListParagraph"/>
        <w:numPr>
          <w:ilvl w:val="0"/>
          <w:numId w:val="1"/>
        </w:numPr>
      </w:pPr>
      <w:r>
        <w:t>1 – Invalid Api Key</w:t>
      </w:r>
    </w:p>
    <w:p w:rsidR="0093670B" w:rsidRDefault="0093670B" w:rsidP="0093670B">
      <w:pPr>
        <w:pStyle w:val="ListParagraph"/>
        <w:numPr>
          <w:ilvl w:val="0"/>
          <w:numId w:val="1"/>
        </w:numPr>
      </w:pPr>
      <w:r>
        <w:t xml:space="preserve">2 – </w:t>
      </w:r>
      <w:r w:rsidR="00B81B63">
        <w:t>Invalid</w:t>
      </w:r>
      <w:r>
        <w:t xml:space="preserve"> email</w:t>
      </w:r>
    </w:p>
    <w:p w:rsidR="0093670B" w:rsidRDefault="0093670B" w:rsidP="0093670B">
      <w:pPr>
        <w:pStyle w:val="ListParagraph"/>
        <w:numPr>
          <w:ilvl w:val="0"/>
          <w:numId w:val="1"/>
        </w:numPr>
      </w:pPr>
      <w:r>
        <w:t xml:space="preserve">3 – </w:t>
      </w:r>
      <w:r w:rsidR="00B81B63">
        <w:t>Invalid</w:t>
      </w:r>
      <w:r>
        <w:t xml:space="preserve"> username</w:t>
      </w:r>
    </w:p>
    <w:p w:rsidR="0093670B" w:rsidRDefault="0093670B" w:rsidP="0093670B">
      <w:pPr>
        <w:pStyle w:val="ListParagraph"/>
        <w:numPr>
          <w:ilvl w:val="0"/>
          <w:numId w:val="1"/>
        </w:numPr>
      </w:pPr>
      <w:r>
        <w:t xml:space="preserve">4 – </w:t>
      </w:r>
      <w:r w:rsidR="00CB0F67">
        <w:t>Invalid</w:t>
      </w:r>
      <w:r>
        <w:t xml:space="preserve"> password</w:t>
      </w:r>
    </w:p>
    <w:p w:rsidR="004B6887" w:rsidRDefault="004B6887" w:rsidP="0093670B">
      <w:pPr>
        <w:pStyle w:val="ListParagraph"/>
        <w:numPr>
          <w:ilvl w:val="0"/>
          <w:numId w:val="1"/>
        </w:numPr>
      </w:pPr>
      <w:r>
        <w:t>5 – Invalid first name</w:t>
      </w:r>
    </w:p>
    <w:p w:rsidR="004B6887" w:rsidRDefault="004B6887" w:rsidP="0093670B">
      <w:pPr>
        <w:pStyle w:val="ListParagraph"/>
        <w:numPr>
          <w:ilvl w:val="0"/>
          <w:numId w:val="1"/>
        </w:numPr>
      </w:pPr>
      <w:r>
        <w:t>6 – Invalid last name</w:t>
      </w:r>
    </w:p>
    <w:p w:rsidR="00904880" w:rsidRDefault="00A353A8" w:rsidP="00904880">
      <w:pPr>
        <w:pStyle w:val="ListParagraph"/>
        <w:numPr>
          <w:ilvl w:val="0"/>
          <w:numId w:val="1"/>
        </w:numPr>
      </w:pPr>
      <w:r>
        <w:t>7 – Invalid affiliate user key</w:t>
      </w:r>
    </w:p>
    <w:p w:rsidR="00904880" w:rsidRDefault="00904880" w:rsidP="00904880">
      <w:pPr>
        <w:pStyle w:val="ListParagraph"/>
        <w:numPr>
          <w:ilvl w:val="0"/>
          <w:numId w:val="1"/>
        </w:numPr>
      </w:pPr>
      <w:r>
        <w:t>8</w:t>
      </w:r>
      <w:r w:rsidRPr="00904880">
        <w:t xml:space="preserve"> – Invalid </w:t>
      </w:r>
      <w:r>
        <w:t>propertyInfoId</w:t>
      </w:r>
    </w:p>
    <w:p w:rsidR="00B81B63" w:rsidRDefault="00B81B63" w:rsidP="0093670B">
      <w:pPr>
        <w:pStyle w:val="ListParagraph"/>
        <w:numPr>
          <w:ilvl w:val="0"/>
          <w:numId w:val="1"/>
        </w:numPr>
      </w:pPr>
      <w:r>
        <w:t>100 – No User</w:t>
      </w:r>
    </w:p>
    <w:p w:rsidR="00244921" w:rsidRPr="0093670B" w:rsidRDefault="00244921" w:rsidP="0093670B">
      <w:pPr>
        <w:pStyle w:val="ListParagraph"/>
        <w:numPr>
          <w:ilvl w:val="0"/>
          <w:numId w:val="1"/>
        </w:numPr>
      </w:pPr>
      <w:r>
        <w:t>201 – Unknown Error</w:t>
      </w:r>
    </w:p>
    <w:p w:rsidR="00572DE2" w:rsidRDefault="00572DE2" w:rsidP="00572DE2">
      <w:pPr>
        <w:pStyle w:val="Heading2"/>
      </w:pPr>
      <w:bookmarkStart w:id="58" w:name="_Toc311042043"/>
      <w:r>
        <w:t>Links</w:t>
      </w:r>
      <w:bookmarkEnd w:id="58"/>
    </w:p>
    <w:p w:rsidR="00572DE2" w:rsidRDefault="00572DE2" w:rsidP="00572DE2">
      <w:pPr>
        <w:pStyle w:val="Heading3"/>
      </w:pPr>
      <w:bookmarkStart w:id="59" w:name="_Toc311042044"/>
      <w:r>
        <w:t>My Listings (Portfolio)</w:t>
      </w:r>
      <w:bookmarkEnd w:id="59"/>
    </w:p>
    <w:p w:rsidR="00572DE2" w:rsidRDefault="00952435" w:rsidP="00572DE2">
      <w:hyperlink r:id="rId50" w:history="1">
        <w:r w:rsidR="00572DE2" w:rsidRPr="0071078C">
          <w:rPr>
            <w:rStyle w:val="Hyperlink"/>
          </w:rPr>
          <w:t>https://www.rentler.com/portfolio</w:t>
        </w:r>
      </w:hyperlink>
      <w:r w:rsidR="00572DE2">
        <w:t xml:space="preserve"> - Links to the list of listings a user has created on Rentler</w:t>
      </w:r>
    </w:p>
    <w:p w:rsidR="003758F2" w:rsidRDefault="003758F2" w:rsidP="003758F2">
      <w:pPr>
        <w:pStyle w:val="Heading3"/>
      </w:pPr>
      <w:bookmarkStart w:id="60" w:name="_Toc311042045"/>
      <w:r>
        <w:t>Interested In link</w:t>
      </w:r>
      <w:bookmarkEnd w:id="60"/>
    </w:p>
    <w:p w:rsidR="003758F2" w:rsidRPr="00572DE2" w:rsidRDefault="00952435" w:rsidP="003758F2">
      <w:hyperlink r:id="rId51" w:anchor="interested" w:history="1">
        <w:r w:rsidR="003758F2" w:rsidRPr="004F7E91">
          <w:rPr>
            <w:rStyle w:val="Hyperlink"/>
          </w:rPr>
          <w:t>https://www.rentler.com/listing/{listingId}#interested</w:t>
        </w:r>
      </w:hyperlink>
      <w:r w:rsidR="003758F2">
        <w:t xml:space="preserve"> – Links to the rentler site listing page that will pop up the interested link.</w:t>
      </w:r>
    </w:p>
    <w:p w:rsidR="00572DE2" w:rsidRDefault="00F6462D" w:rsidP="00F6462D">
      <w:pPr>
        <w:pStyle w:val="Heading2"/>
      </w:pPr>
      <w:bookmarkStart w:id="61" w:name="_Toc311042046"/>
      <w:r>
        <w:t>Listing Counts (Get Request)</w:t>
      </w:r>
      <w:bookmarkEnd w:id="61"/>
    </w:p>
    <w:p w:rsidR="00F6462D" w:rsidRDefault="00F6462D" w:rsidP="00F6462D">
      <w:pPr>
        <w:pStyle w:val="Heading3"/>
      </w:pPr>
      <w:bookmarkStart w:id="62" w:name="_Toc311042047"/>
      <w:r>
        <w:t>Description</w:t>
      </w:r>
      <w:bookmarkEnd w:id="62"/>
    </w:p>
    <w:p w:rsidR="00F6462D" w:rsidRPr="00F6462D" w:rsidRDefault="00F6462D" w:rsidP="00F6462D">
      <w:r>
        <w:t>This is a utility designed to help obtain the counts of Rentler’s listings. It returns a Json object with the types and the counts of all the Rentler listings.</w:t>
      </w:r>
    </w:p>
    <w:p w:rsidR="00F6462D" w:rsidRDefault="00F6462D" w:rsidP="00F6462D">
      <w:pPr>
        <w:pStyle w:val="Heading3"/>
      </w:pPr>
      <w:bookmarkStart w:id="63" w:name="_Toc311042048"/>
      <w:r>
        <w:t>Endpoint</w:t>
      </w:r>
      <w:bookmarkEnd w:id="63"/>
    </w:p>
    <w:p w:rsidR="00F6462D" w:rsidRPr="00F6462D" w:rsidRDefault="00F6462D" w:rsidP="00F6462D">
      <w:r w:rsidRPr="00F6462D">
        <w:t>http</w:t>
      </w:r>
      <w:r>
        <w:t>s://www.rentler.com</w:t>
      </w:r>
      <w:r w:rsidRPr="00F6462D">
        <w:t>/api/1/search/listingcount?key=</w:t>
      </w:r>
      <w:r w:rsidR="002A46CF">
        <w:t xml:space="preserve">{your </w:t>
      </w:r>
      <w:r w:rsidRPr="00F6462D">
        <w:t>api key}</w:t>
      </w:r>
    </w:p>
    <w:p w:rsidR="00F6462D" w:rsidRDefault="001B3BCB" w:rsidP="00F6462D">
      <w:pPr>
        <w:pStyle w:val="Heading3"/>
      </w:pPr>
      <w:bookmarkStart w:id="64" w:name="_Toc311042049"/>
      <w:r>
        <w:t>Sample Response</w:t>
      </w:r>
      <w:bookmarkEnd w:id="64"/>
    </w:p>
    <w:p w:rsidR="00F6462D" w:rsidRPr="00F6462D" w:rsidRDefault="00F6462D" w:rsidP="00F6462D">
      <w:r w:rsidRPr="00F6462D">
        <w:t>{"SingleFamilyHome":0,"Apartment":101,"CondoTownhome":0,"Loft":0,"MultiFamilyHome":0,"ManufacturedHome":0,"HorseLivestock":0}</w:t>
      </w:r>
    </w:p>
    <w:sectPr w:rsidR="00F6462D" w:rsidRPr="00F6462D">
      <w:headerReference w:type="default" r:id="rId52"/>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59D7" w:rsidRDefault="006559D7" w:rsidP="004F60F1">
      <w:pPr>
        <w:spacing w:after="0" w:line="240" w:lineRule="auto"/>
      </w:pPr>
      <w:r>
        <w:separator/>
      </w:r>
    </w:p>
  </w:endnote>
  <w:endnote w:type="continuationSeparator" w:id="0">
    <w:p w:rsidR="006559D7" w:rsidRDefault="006559D7" w:rsidP="004F60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952435">
      <w:tc>
        <w:tcPr>
          <w:tcW w:w="918" w:type="dxa"/>
        </w:tcPr>
        <w:p w:rsidR="00952435" w:rsidRDefault="00952435">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1F35CF" w:rsidRPr="001F35C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0</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952435" w:rsidRDefault="00952435">
          <w:pPr>
            <w:pStyle w:val="Footer"/>
          </w:pPr>
        </w:p>
      </w:tc>
    </w:tr>
  </w:tbl>
  <w:p w:rsidR="00952435" w:rsidRDefault="009524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59D7" w:rsidRDefault="006559D7" w:rsidP="004F60F1">
      <w:pPr>
        <w:spacing w:after="0" w:line="240" w:lineRule="auto"/>
      </w:pPr>
      <w:r>
        <w:separator/>
      </w:r>
    </w:p>
  </w:footnote>
  <w:footnote w:type="continuationSeparator" w:id="0">
    <w:p w:rsidR="006559D7" w:rsidRDefault="006559D7" w:rsidP="004F60F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952435">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952435" w:rsidRDefault="00952435" w:rsidP="004F60F1">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KSL Integration</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dataBinding w:prefixMappings="xmlns:ns0='http://schemas.microsoft.com/office/2006/coverPageProps'" w:xpath="/ns0:CoverPageProperties[1]/ns0:PublishDate[1]" w:storeItemID="{55AF091B-3C7A-41E3-B477-F2FDAA23CFDA}"/>
          <w:date w:fullDate="2011-01-01T00:00:00Z">
            <w:dateFormat w:val="yyyy"/>
            <w:lid w:val="en-US"/>
            <w:storeMappedDataAs w:val="dateTime"/>
            <w:calendar w:val="gregorian"/>
          </w:date>
        </w:sdtPr>
        <w:sdtContent>
          <w:tc>
            <w:tcPr>
              <w:tcW w:w="1105" w:type="dxa"/>
            </w:tcPr>
            <w:p w:rsidR="00952435" w:rsidRDefault="00952435" w:rsidP="004F60F1">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1</w:t>
              </w:r>
            </w:p>
          </w:tc>
        </w:sdtContent>
      </w:sdt>
    </w:tr>
  </w:tbl>
  <w:p w:rsidR="00952435" w:rsidRDefault="0095243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F34FB"/>
    <w:multiLevelType w:val="hybridMultilevel"/>
    <w:tmpl w:val="5BDC59E6"/>
    <w:lvl w:ilvl="0" w:tplc="E3BC2E2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6B0B"/>
    <w:rsid w:val="000029B6"/>
    <w:rsid w:val="000337CE"/>
    <w:rsid w:val="000575E9"/>
    <w:rsid w:val="0007156D"/>
    <w:rsid w:val="000F53A1"/>
    <w:rsid w:val="00194D50"/>
    <w:rsid w:val="001B0376"/>
    <w:rsid w:val="001B0917"/>
    <w:rsid w:val="001B3BCB"/>
    <w:rsid w:val="001C72A1"/>
    <w:rsid w:val="001F35CF"/>
    <w:rsid w:val="00200314"/>
    <w:rsid w:val="0020703E"/>
    <w:rsid w:val="00244921"/>
    <w:rsid w:val="0026550B"/>
    <w:rsid w:val="00270D74"/>
    <w:rsid w:val="00273593"/>
    <w:rsid w:val="00291B64"/>
    <w:rsid w:val="00296BD8"/>
    <w:rsid w:val="00297077"/>
    <w:rsid w:val="002A46CF"/>
    <w:rsid w:val="002D0C7C"/>
    <w:rsid w:val="0032109C"/>
    <w:rsid w:val="0034126C"/>
    <w:rsid w:val="003758F2"/>
    <w:rsid w:val="003C6B0B"/>
    <w:rsid w:val="003E54D7"/>
    <w:rsid w:val="00410754"/>
    <w:rsid w:val="0043319E"/>
    <w:rsid w:val="00447846"/>
    <w:rsid w:val="0045343A"/>
    <w:rsid w:val="00474E38"/>
    <w:rsid w:val="00487392"/>
    <w:rsid w:val="0049763C"/>
    <w:rsid w:val="004A1104"/>
    <w:rsid w:val="004B6887"/>
    <w:rsid w:val="004F60F1"/>
    <w:rsid w:val="00545F25"/>
    <w:rsid w:val="00560C70"/>
    <w:rsid w:val="00561EAB"/>
    <w:rsid w:val="00572DE2"/>
    <w:rsid w:val="00581A43"/>
    <w:rsid w:val="005B241E"/>
    <w:rsid w:val="005B3EBA"/>
    <w:rsid w:val="005B526E"/>
    <w:rsid w:val="005C2D00"/>
    <w:rsid w:val="005F5D4B"/>
    <w:rsid w:val="00616C2C"/>
    <w:rsid w:val="006559D7"/>
    <w:rsid w:val="00672698"/>
    <w:rsid w:val="007032E3"/>
    <w:rsid w:val="00776527"/>
    <w:rsid w:val="007831DB"/>
    <w:rsid w:val="007841B0"/>
    <w:rsid w:val="00794F6C"/>
    <w:rsid w:val="007F3736"/>
    <w:rsid w:val="008409F7"/>
    <w:rsid w:val="00882B00"/>
    <w:rsid w:val="008C0DBD"/>
    <w:rsid w:val="008E3D1F"/>
    <w:rsid w:val="008F36DB"/>
    <w:rsid w:val="00904880"/>
    <w:rsid w:val="0093670B"/>
    <w:rsid w:val="00952435"/>
    <w:rsid w:val="0096611F"/>
    <w:rsid w:val="00995D9E"/>
    <w:rsid w:val="009D1DCC"/>
    <w:rsid w:val="009D2393"/>
    <w:rsid w:val="009E50C0"/>
    <w:rsid w:val="009F37F2"/>
    <w:rsid w:val="00A353A8"/>
    <w:rsid w:val="00A46CA5"/>
    <w:rsid w:val="00A56E85"/>
    <w:rsid w:val="00A66FB8"/>
    <w:rsid w:val="00A74012"/>
    <w:rsid w:val="00AD661D"/>
    <w:rsid w:val="00AF0A93"/>
    <w:rsid w:val="00B323DD"/>
    <w:rsid w:val="00B32ADB"/>
    <w:rsid w:val="00B42F19"/>
    <w:rsid w:val="00B81B63"/>
    <w:rsid w:val="00BA0BC8"/>
    <w:rsid w:val="00BA0F8A"/>
    <w:rsid w:val="00BA2918"/>
    <w:rsid w:val="00BB4B52"/>
    <w:rsid w:val="00C06B8D"/>
    <w:rsid w:val="00C22A01"/>
    <w:rsid w:val="00C429C1"/>
    <w:rsid w:val="00C46F68"/>
    <w:rsid w:val="00C5019D"/>
    <w:rsid w:val="00C65565"/>
    <w:rsid w:val="00C762C1"/>
    <w:rsid w:val="00CB0F67"/>
    <w:rsid w:val="00D22E64"/>
    <w:rsid w:val="00D44B03"/>
    <w:rsid w:val="00D61C79"/>
    <w:rsid w:val="00D80BFA"/>
    <w:rsid w:val="00D85D8F"/>
    <w:rsid w:val="00DA135A"/>
    <w:rsid w:val="00DA5067"/>
    <w:rsid w:val="00E04A82"/>
    <w:rsid w:val="00E675F8"/>
    <w:rsid w:val="00E70C58"/>
    <w:rsid w:val="00E91A95"/>
    <w:rsid w:val="00EC591A"/>
    <w:rsid w:val="00EF59D2"/>
    <w:rsid w:val="00F203A5"/>
    <w:rsid w:val="00F242A0"/>
    <w:rsid w:val="00F6462D"/>
    <w:rsid w:val="00F77718"/>
    <w:rsid w:val="00FA054C"/>
    <w:rsid w:val="00FB53DA"/>
    <w:rsid w:val="00FD54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C6B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6B0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C6B0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42F1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6611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6B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6B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C6B0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42F19"/>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4F6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60F1"/>
  </w:style>
  <w:style w:type="paragraph" w:styleId="Footer">
    <w:name w:val="footer"/>
    <w:basedOn w:val="Normal"/>
    <w:link w:val="FooterChar"/>
    <w:uiPriority w:val="99"/>
    <w:unhideWhenUsed/>
    <w:rsid w:val="004F6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60F1"/>
  </w:style>
  <w:style w:type="paragraph" w:styleId="BalloonText">
    <w:name w:val="Balloon Text"/>
    <w:basedOn w:val="Normal"/>
    <w:link w:val="BalloonTextChar"/>
    <w:uiPriority w:val="99"/>
    <w:semiHidden/>
    <w:unhideWhenUsed/>
    <w:rsid w:val="004F60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60F1"/>
    <w:rPr>
      <w:rFonts w:ascii="Tahoma" w:hAnsi="Tahoma" w:cs="Tahoma"/>
      <w:sz w:val="16"/>
      <w:szCs w:val="16"/>
    </w:rPr>
  </w:style>
  <w:style w:type="character" w:styleId="Hyperlink">
    <w:name w:val="Hyperlink"/>
    <w:basedOn w:val="DefaultParagraphFont"/>
    <w:uiPriority w:val="99"/>
    <w:unhideWhenUsed/>
    <w:rsid w:val="00572DE2"/>
    <w:rPr>
      <w:color w:val="0000FF" w:themeColor="hyperlink"/>
      <w:u w:val="single"/>
    </w:rPr>
  </w:style>
  <w:style w:type="paragraph" w:styleId="TOCHeading">
    <w:name w:val="TOC Heading"/>
    <w:basedOn w:val="Heading1"/>
    <w:next w:val="Normal"/>
    <w:uiPriority w:val="39"/>
    <w:semiHidden/>
    <w:unhideWhenUsed/>
    <w:qFormat/>
    <w:rsid w:val="00572DE2"/>
    <w:pPr>
      <w:outlineLvl w:val="9"/>
    </w:pPr>
    <w:rPr>
      <w:lang w:eastAsia="ja-JP"/>
    </w:rPr>
  </w:style>
  <w:style w:type="paragraph" w:styleId="TOC1">
    <w:name w:val="toc 1"/>
    <w:basedOn w:val="Normal"/>
    <w:next w:val="Normal"/>
    <w:autoRedefine/>
    <w:uiPriority w:val="39"/>
    <w:unhideWhenUsed/>
    <w:rsid w:val="00572DE2"/>
    <w:pPr>
      <w:spacing w:after="100"/>
    </w:pPr>
  </w:style>
  <w:style w:type="paragraph" w:styleId="TOC2">
    <w:name w:val="toc 2"/>
    <w:basedOn w:val="Normal"/>
    <w:next w:val="Normal"/>
    <w:autoRedefine/>
    <w:uiPriority w:val="39"/>
    <w:unhideWhenUsed/>
    <w:rsid w:val="00572DE2"/>
    <w:pPr>
      <w:spacing w:after="100"/>
      <w:ind w:left="220"/>
    </w:pPr>
  </w:style>
  <w:style w:type="paragraph" w:styleId="TOC3">
    <w:name w:val="toc 3"/>
    <w:basedOn w:val="Normal"/>
    <w:next w:val="Normal"/>
    <w:autoRedefine/>
    <w:uiPriority w:val="39"/>
    <w:unhideWhenUsed/>
    <w:rsid w:val="00572DE2"/>
    <w:pPr>
      <w:spacing w:after="100"/>
      <w:ind w:left="440"/>
    </w:pPr>
  </w:style>
  <w:style w:type="paragraph" w:styleId="ListParagraph">
    <w:name w:val="List Paragraph"/>
    <w:basedOn w:val="Normal"/>
    <w:uiPriority w:val="34"/>
    <w:qFormat/>
    <w:rsid w:val="007841B0"/>
    <w:pPr>
      <w:ind w:left="720"/>
      <w:contextualSpacing/>
    </w:pPr>
  </w:style>
  <w:style w:type="paragraph" w:styleId="Caption">
    <w:name w:val="caption"/>
    <w:basedOn w:val="Normal"/>
    <w:next w:val="Normal"/>
    <w:uiPriority w:val="35"/>
    <w:unhideWhenUsed/>
    <w:qFormat/>
    <w:rsid w:val="008E3D1F"/>
    <w:pPr>
      <w:spacing w:line="240" w:lineRule="auto"/>
    </w:pPr>
    <w:rPr>
      <w:b/>
      <w:bCs/>
      <w:color w:val="4F81BD" w:themeColor="accent1"/>
      <w:sz w:val="18"/>
      <w:szCs w:val="18"/>
    </w:rPr>
  </w:style>
  <w:style w:type="character" w:customStyle="1" w:styleId="Heading5Char">
    <w:name w:val="Heading 5 Char"/>
    <w:basedOn w:val="DefaultParagraphFont"/>
    <w:link w:val="Heading5"/>
    <w:uiPriority w:val="9"/>
    <w:rsid w:val="0096611F"/>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C6B0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C6B0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C6B0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42F1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96611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6B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C6B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C6B0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42F19"/>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4F60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60F1"/>
  </w:style>
  <w:style w:type="paragraph" w:styleId="Footer">
    <w:name w:val="footer"/>
    <w:basedOn w:val="Normal"/>
    <w:link w:val="FooterChar"/>
    <w:uiPriority w:val="99"/>
    <w:unhideWhenUsed/>
    <w:rsid w:val="004F60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60F1"/>
  </w:style>
  <w:style w:type="paragraph" w:styleId="BalloonText">
    <w:name w:val="Balloon Text"/>
    <w:basedOn w:val="Normal"/>
    <w:link w:val="BalloonTextChar"/>
    <w:uiPriority w:val="99"/>
    <w:semiHidden/>
    <w:unhideWhenUsed/>
    <w:rsid w:val="004F60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60F1"/>
    <w:rPr>
      <w:rFonts w:ascii="Tahoma" w:hAnsi="Tahoma" w:cs="Tahoma"/>
      <w:sz w:val="16"/>
      <w:szCs w:val="16"/>
    </w:rPr>
  </w:style>
  <w:style w:type="character" w:styleId="Hyperlink">
    <w:name w:val="Hyperlink"/>
    <w:basedOn w:val="DefaultParagraphFont"/>
    <w:uiPriority w:val="99"/>
    <w:unhideWhenUsed/>
    <w:rsid w:val="00572DE2"/>
    <w:rPr>
      <w:color w:val="0000FF" w:themeColor="hyperlink"/>
      <w:u w:val="single"/>
    </w:rPr>
  </w:style>
  <w:style w:type="paragraph" w:styleId="TOCHeading">
    <w:name w:val="TOC Heading"/>
    <w:basedOn w:val="Heading1"/>
    <w:next w:val="Normal"/>
    <w:uiPriority w:val="39"/>
    <w:semiHidden/>
    <w:unhideWhenUsed/>
    <w:qFormat/>
    <w:rsid w:val="00572DE2"/>
    <w:pPr>
      <w:outlineLvl w:val="9"/>
    </w:pPr>
    <w:rPr>
      <w:lang w:eastAsia="ja-JP"/>
    </w:rPr>
  </w:style>
  <w:style w:type="paragraph" w:styleId="TOC1">
    <w:name w:val="toc 1"/>
    <w:basedOn w:val="Normal"/>
    <w:next w:val="Normal"/>
    <w:autoRedefine/>
    <w:uiPriority w:val="39"/>
    <w:unhideWhenUsed/>
    <w:rsid w:val="00572DE2"/>
    <w:pPr>
      <w:spacing w:after="100"/>
    </w:pPr>
  </w:style>
  <w:style w:type="paragraph" w:styleId="TOC2">
    <w:name w:val="toc 2"/>
    <w:basedOn w:val="Normal"/>
    <w:next w:val="Normal"/>
    <w:autoRedefine/>
    <w:uiPriority w:val="39"/>
    <w:unhideWhenUsed/>
    <w:rsid w:val="00572DE2"/>
    <w:pPr>
      <w:spacing w:after="100"/>
      <w:ind w:left="220"/>
    </w:pPr>
  </w:style>
  <w:style w:type="paragraph" w:styleId="TOC3">
    <w:name w:val="toc 3"/>
    <w:basedOn w:val="Normal"/>
    <w:next w:val="Normal"/>
    <w:autoRedefine/>
    <w:uiPriority w:val="39"/>
    <w:unhideWhenUsed/>
    <w:rsid w:val="00572DE2"/>
    <w:pPr>
      <w:spacing w:after="100"/>
      <w:ind w:left="440"/>
    </w:pPr>
  </w:style>
  <w:style w:type="paragraph" w:styleId="ListParagraph">
    <w:name w:val="List Paragraph"/>
    <w:basedOn w:val="Normal"/>
    <w:uiPriority w:val="34"/>
    <w:qFormat/>
    <w:rsid w:val="007841B0"/>
    <w:pPr>
      <w:ind w:left="720"/>
      <w:contextualSpacing/>
    </w:pPr>
  </w:style>
  <w:style w:type="paragraph" w:styleId="Caption">
    <w:name w:val="caption"/>
    <w:basedOn w:val="Normal"/>
    <w:next w:val="Normal"/>
    <w:uiPriority w:val="35"/>
    <w:unhideWhenUsed/>
    <w:qFormat/>
    <w:rsid w:val="008E3D1F"/>
    <w:pPr>
      <w:spacing w:line="240" w:lineRule="auto"/>
    </w:pPr>
    <w:rPr>
      <w:b/>
      <w:bCs/>
      <w:color w:val="4F81BD" w:themeColor="accent1"/>
      <w:sz w:val="18"/>
      <w:szCs w:val="18"/>
    </w:rPr>
  </w:style>
  <w:style w:type="character" w:customStyle="1" w:styleId="Heading5Char">
    <w:name w:val="Heading 5 Char"/>
    <w:basedOn w:val="DefaultParagraphFont"/>
    <w:link w:val="Heading5"/>
    <w:uiPriority w:val="9"/>
    <w:rsid w:val="0096611F"/>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348090">
      <w:bodyDiv w:val="1"/>
      <w:marLeft w:val="0"/>
      <w:marRight w:val="0"/>
      <w:marTop w:val="0"/>
      <w:marBottom w:val="0"/>
      <w:divBdr>
        <w:top w:val="none" w:sz="0" w:space="0" w:color="auto"/>
        <w:left w:val="none" w:sz="0" w:space="0" w:color="auto"/>
        <w:bottom w:val="none" w:sz="0" w:space="0" w:color="auto"/>
        <w:right w:val="none" w:sz="0" w:space="0" w:color="auto"/>
      </w:divBdr>
    </w:div>
    <w:div w:id="204408703">
      <w:bodyDiv w:val="1"/>
      <w:marLeft w:val="0"/>
      <w:marRight w:val="0"/>
      <w:marTop w:val="0"/>
      <w:marBottom w:val="0"/>
      <w:divBdr>
        <w:top w:val="none" w:sz="0" w:space="0" w:color="auto"/>
        <w:left w:val="none" w:sz="0" w:space="0" w:color="auto"/>
        <w:bottom w:val="none" w:sz="0" w:space="0" w:color="auto"/>
        <w:right w:val="none" w:sz="0" w:space="0" w:color="auto"/>
      </w:divBdr>
    </w:div>
    <w:div w:id="332610168">
      <w:bodyDiv w:val="1"/>
      <w:marLeft w:val="0"/>
      <w:marRight w:val="0"/>
      <w:marTop w:val="0"/>
      <w:marBottom w:val="0"/>
      <w:divBdr>
        <w:top w:val="none" w:sz="0" w:space="0" w:color="auto"/>
        <w:left w:val="none" w:sz="0" w:space="0" w:color="auto"/>
        <w:bottom w:val="none" w:sz="0" w:space="0" w:color="auto"/>
        <w:right w:val="none" w:sz="0" w:space="0" w:color="auto"/>
      </w:divBdr>
    </w:div>
    <w:div w:id="352875845">
      <w:bodyDiv w:val="1"/>
      <w:marLeft w:val="0"/>
      <w:marRight w:val="0"/>
      <w:marTop w:val="0"/>
      <w:marBottom w:val="0"/>
      <w:divBdr>
        <w:top w:val="none" w:sz="0" w:space="0" w:color="auto"/>
        <w:left w:val="none" w:sz="0" w:space="0" w:color="auto"/>
        <w:bottom w:val="none" w:sz="0" w:space="0" w:color="auto"/>
        <w:right w:val="none" w:sz="0" w:space="0" w:color="auto"/>
      </w:divBdr>
    </w:div>
    <w:div w:id="446505511">
      <w:bodyDiv w:val="1"/>
      <w:marLeft w:val="0"/>
      <w:marRight w:val="0"/>
      <w:marTop w:val="0"/>
      <w:marBottom w:val="0"/>
      <w:divBdr>
        <w:top w:val="none" w:sz="0" w:space="0" w:color="auto"/>
        <w:left w:val="none" w:sz="0" w:space="0" w:color="auto"/>
        <w:bottom w:val="none" w:sz="0" w:space="0" w:color="auto"/>
        <w:right w:val="none" w:sz="0" w:space="0" w:color="auto"/>
      </w:divBdr>
    </w:div>
    <w:div w:id="468784126">
      <w:bodyDiv w:val="1"/>
      <w:marLeft w:val="0"/>
      <w:marRight w:val="0"/>
      <w:marTop w:val="0"/>
      <w:marBottom w:val="0"/>
      <w:divBdr>
        <w:top w:val="none" w:sz="0" w:space="0" w:color="auto"/>
        <w:left w:val="none" w:sz="0" w:space="0" w:color="auto"/>
        <w:bottom w:val="none" w:sz="0" w:space="0" w:color="auto"/>
        <w:right w:val="none" w:sz="0" w:space="0" w:color="auto"/>
      </w:divBdr>
    </w:div>
    <w:div w:id="477459784">
      <w:bodyDiv w:val="1"/>
      <w:marLeft w:val="0"/>
      <w:marRight w:val="0"/>
      <w:marTop w:val="0"/>
      <w:marBottom w:val="0"/>
      <w:divBdr>
        <w:top w:val="none" w:sz="0" w:space="0" w:color="auto"/>
        <w:left w:val="none" w:sz="0" w:space="0" w:color="auto"/>
        <w:bottom w:val="none" w:sz="0" w:space="0" w:color="auto"/>
        <w:right w:val="none" w:sz="0" w:space="0" w:color="auto"/>
      </w:divBdr>
    </w:div>
    <w:div w:id="658003868">
      <w:bodyDiv w:val="1"/>
      <w:marLeft w:val="0"/>
      <w:marRight w:val="0"/>
      <w:marTop w:val="0"/>
      <w:marBottom w:val="0"/>
      <w:divBdr>
        <w:top w:val="none" w:sz="0" w:space="0" w:color="auto"/>
        <w:left w:val="none" w:sz="0" w:space="0" w:color="auto"/>
        <w:bottom w:val="none" w:sz="0" w:space="0" w:color="auto"/>
        <w:right w:val="none" w:sz="0" w:space="0" w:color="auto"/>
      </w:divBdr>
    </w:div>
    <w:div w:id="889027309">
      <w:bodyDiv w:val="1"/>
      <w:marLeft w:val="0"/>
      <w:marRight w:val="0"/>
      <w:marTop w:val="0"/>
      <w:marBottom w:val="0"/>
      <w:divBdr>
        <w:top w:val="none" w:sz="0" w:space="0" w:color="auto"/>
        <w:left w:val="none" w:sz="0" w:space="0" w:color="auto"/>
        <w:bottom w:val="none" w:sz="0" w:space="0" w:color="auto"/>
        <w:right w:val="none" w:sz="0" w:space="0" w:color="auto"/>
      </w:divBdr>
    </w:div>
    <w:div w:id="913974296">
      <w:bodyDiv w:val="1"/>
      <w:marLeft w:val="0"/>
      <w:marRight w:val="0"/>
      <w:marTop w:val="0"/>
      <w:marBottom w:val="0"/>
      <w:divBdr>
        <w:top w:val="none" w:sz="0" w:space="0" w:color="auto"/>
        <w:left w:val="none" w:sz="0" w:space="0" w:color="auto"/>
        <w:bottom w:val="none" w:sz="0" w:space="0" w:color="auto"/>
        <w:right w:val="none" w:sz="0" w:space="0" w:color="auto"/>
      </w:divBdr>
    </w:div>
    <w:div w:id="939215123">
      <w:bodyDiv w:val="1"/>
      <w:marLeft w:val="0"/>
      <w:marRight w:val="0"/>
      <w:marTop w:val="0"/>
      <w:marBottom w:val="0"/>
      <w:divBdr>
        <w:top w:val="none" w:sz="0" w:space="0" w:color="auto"/>
        <w:left w:val="none" w:sz="0" w:space="0" w:color="auto"/>
        <w:bottom w:val="none" w:sz="0" w:space="0" w:color="auto"/>
        <w:right w:val="none" w:sz="0" w:space="0" w:color="auto"/>
      </w:divBdr>
    </w:div>
    <w:div w:id="1240404215">
      <w:bodyDiv w:val="1"/>
      <w:marLeft w:val="0"/>
      <w:marRight w:val="0"/>
      <w:marTop w:val="0"/>
      <w:marBottom w:val="0"/>
      <w:divBdr>
        <w:top w:val="none" w:sz="0" w:space="0" w:color="auto"/>
        <w:left w:val="none" w:sz="0" w:space="0" w:color="auto"/>
        <w:bottom w:val="none" w:sz="0" w:space="0" w:color="auto"/>
        <w:right w:val="none" w:sz="0" w:space="0" w:color="auto"/>
      </w:divBdr>
    </w:div>
    <w:div w:id="1285041364">
      <w:bodyDiv w:val="1"/>
      <w:marLeft w:val="0"/>
      <w:marRight w:val="0"/>
      <w:marTop w:val="0"/>
      <w:marBottom w:val="0"/>
      <w:divBdr>
        <w:top w:val="none" w:sz="0" w:space="0" w:color="auto"/>
        <w:left w:val="none" w:sz="0" w:space="0" w:color="auto"/>
        <w:bottom w:val="none" w:sz="0" w:space="0" w:color="auto"/>
        <w:right w:val="none" w:sz="0" w:space="0" w:color="auto"/>
      </w:divBdr>
    </w:div>
    <w:div w:id="1323434286">
      <w:bodyDiv w:val="1"/>
      <w:marLeft w:val="0"/>
      <w:marRight w:val="0"/>
      <w:marTop w:val="0"/>
      <w:marBottom w:val="0"/>
      <w:divBdr>
        <w:top w:val="none" w:sz="0" w:space="0" w:color="auto"/>
        <w:left w:val="none" w:sz="0" w:space="0" w:color="auto"/>
        <w:bottom w:val="none" w:sz="0" w:space="0" w:color="auto"/>
        <w:right w:val="none" w:sz="0" w:space="0" w:color="auto"/>
      </w:divBdr>
    </w:div>
    <w:div w:id="1331329334">
      <w:bodyDiv w:val="1"/>
      <w:marLeft w:val="0"/>
      <w:marRight w:val="0"/>
      <w:marTop w:val="0"/>
      <w:marBottom w:val="0"/>
      <w:divBdr>
        <w:top w:val="none" w:sz="0" w:space="0" w:color="auto"/>
        <w:left w:val="none" w:sz="0" w:space="0" w:color="auto"/>
        <w:bottom w:val="none" w:sz="0" w:space="0" w:color="auto"/>
        <w:right w:val="none" w:sz="0" w:space="0" w:color="auto"/>
      </w:divBdr>
    </w:div>
    <w:div w:id="1739203322">
      <w:bodyDiv w:val="1"/>
      <w:marLeft w:val="0"/>
      <w:marRight w:val="0"/>
      <w:marTop w:val="0"/>
      <w:marBottom w:val="0"/>
      <w:divBdr>
        <w:top w:val="none" w:sz="0" w:space="0" w:color="auto"/>
        <w:left w:val="none" w:sz="0" w:space="0" w:color="auto"/>
        <w:bottom w:val="none" w:sz="0" w:space="0" w:color="auto"/>
        <w:right w:val="none" w:sz="0" w:space="0" w:color="auto"/>
      </w:divBdr>
    </w:div>
    <w:div w:id="1813282795">
      <w:bodyDiv w:val="1"/>
      <w:marLeft w:val="0"/>
      <w:marRight w:val="0"/>
      <w:marTop w:val="0"/>
      <w:marBottom w:val="0"/>
      <w:divBdr>
        <w:top w:val="none" w:sz="0" w:space="0" w:color="auto"/>
        <w:left w:val="none" w:sz="0" w:space="0" w:color="auto"/>
        <w:bottom w:val="none" w:sz="0" w:space="0" w:color="auto"/>
        <w:right w:val="none" w:sz="0" w:space="0" w:color="auto"/>
      </w:divBdr>
    </w:div>
    <w:div w:id="1818955498">
      <w:bodyDiv w:val="1"/>
      <w:marLeft w:val="0"/>
      <w:marRight w:val="0"/>
      <w:marTop w:val="0"/>
      <w:marBottom w:val="0"/>
      <w:divBdr>
        <w:top w:val="none" w:sz="0" w:space="0" w:color="auto"/>
        <w:left w:val="none" w:sz="0" w:space="0" w:color="auto"/>
        <w:bottom w:val="none" w:sz="0" w:space="0" w:color="auto"/>
        <w:right w:val="none" w:sz="0" w:space="0" w:color="auto"/>
      </w:divBdr>
    </w:div>
    <w:div w:id="1849443269">
      <w:bodyDiv w:val="1"/>
      <w:marLeft w:val="0"/>
      <w:marRight w:val="0"/>
      <w:marTop w:val="0"/>
      <w:marBottom w:val="0"/>
      <w:divBdr>
        <w:top w:val="none" w:sz="0" w:space="0" w:color="auto"/>
        <w:left w:val="none" w:sz="0" w:space="0" w:color="auto"/>
        <w:bottom w:val="none" w:sz="0" w:space="0" w:color="auto"/>
        <w:right w:val="none" w:sz="0" w:space="0" w:color="auto"/>
      </w:divBdr>
    </w:div>
    <w:div w:id="1912881445">
      <w:bodyDiv w:val="1"/>
      <w:marLeft w:val="0"/>
      <w:marRight w:val="0"/>
      <w:marTop w:val="0"/>
      <w:marBottom w:val="0"/>
      <w:divBdr>
        <w:top w:val="none" w:sz="0" w:space="0" w:color="auto"/>
        <w:left w:val="none" w:sz="0" w:space="0" w:color="auto"/>
        <w:bottom w:val="none" w:sz="0" w:space="0" w:color="auto"/>
        <w:right w:val="none" w:sz="0" w:space="0" w:color="auto"/>
      </w:divBdr>
    </w:div>
    <w:div w:id="1955749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rentler.com/css/embed/jquery-ui-1.8.6.custom.css" TargetMode="External"/><Relationship Id="rId18" Type="http://schemas.openxmlformats.org/officeDocument/2006/relationships/hyperlink" Target="https://www.rentler.com/api/1/listing.html" TargetMode="External"/><Relationship Id="rId26" Type="http://schemas.openxmlformats.org/officeDocument/2006/relationships/hyperlink" Target="https://www.rentler.com/js/cmn/loader.js" TargetMode="External"/><Relationship Id="rId39" Type="http://schemas.openxmlformats.org/officeDocument/2006/relationships/image" Target="media/image4.emf"/><Relationship Id="rId21" Type="http://schemas.openxmlformats.org/officeDocument/2006/relationships/hyperlink" Target="https://maps.google.com/maps/api/js?sensor=false" TargetMode="External"/><Relationship Id="rId34" Type="http://schemas.openxmlformats.org/officeDocument/2006/relationships/hyperlink" Target="https://www.rentler.com/api/1/listing/deactivate" TargetMode="External"/><Relationship Id="rId42" Type="http://schemas.openxmlformats.org/officeDocument/2006/relationships/oleObject" Target="embeddings/oleObject2.bin"/><Relationship Id="rId47" Type="http://schemas.openxmlformats.org/officeDocument/2006/relationships/image" Target="media/image7.emf"/><Relationship Id="rId50" Type="http://schemas.openxmlformats.org/officeDocument/2006/relationships/hyperlink" Target="https://www.rentler.com/portfolio" TargetMode="External"/><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www.rentler.com/js/embed/ksl-rentler-search.js" TargetMode="External"/><Relationship Id="rId29" Type="http://schemas.openxmlformats.org/officeDocument/2006/relationships/hyperlink" Target="https://www.rentler.com/js/cmn/global.js" TargetMode="External"/><Relationship Id="rId11" Type="http://schemas.openxmlformats.org/officeDocument/2006/relationships/hyperlink" Target="https://www.rentler.com/api/1/search.html" TargetMode="External"/><Relationship Id="rId24" Type="http://schemas.openxmlformats.org/officeDocument/2006/relationships/hyperlink" Target="https://www.rentler.com/js/cmn/lib/jcarousellite.js" TargetMode="External"/><Relationship Id="rId32" Type="http://schemas.openxmlformats.org/officeDocument/2006/relationships/hyperlink" Target="https://www.rentler.com/api/1/account/savedproperties.json?key=%7bapiKey%7d&amp;email=%7bemail%20of%20the%20user%7d" TargetMode="External"/><Relationship Id="rId37" Type="http://schemas.openxmlformats.org/officeDocument/2006/relationships/hyperlink" Target="https://www.rentler.com/api/1/property/index" TargetMode="External"/><Relationship Id="rId40" Type="http://schemas.openxmlformats.org/officeDocument/2006/relationships/oleObject" Target="embeddings/oleObject1.bin"/><Relationship Id="rId45" Type="http://schemas.openxmlformats.org/officeDocument/2006/relationships/oleObject" Target="embeddings/oleObject3.bin"/><Relationship Id="rId53" Type="http://schemas.openxmlformats.org/officeDocument/2006/relationships/footer" Target="footer1.xml"/><Relationship Id="rId5"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hyperlink" Target="https://www.rentler.com/css/embed/ksl-rentler-integration.css" TargetMode="External"/><Relationship Id="rId31" Type="http://schemas.openxmlformats.org/officeDocument/2006/relationships/hyperlink" Target="https://www.rentler.com/api/1/portfolio/properties.json?key=%7bapiKey%7d&amp;email=%7bemail%20of%20the%20user%7d" TargetMode="External"/><Relationship Id="rId44" Type="http://schemas.openxmlformats.org/officeDocument/2006/relationships/image" Target="media/image6.emf"/><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ajax.googleapis.com/ajax/libs/jquery/1.4.4/jquery.min.js" TargetMode="External"/><Relationship Id="rId22" Type="http://schemas.openxmlformats.org/officeDocument/2006/relationships/hyperlink" Target="https://s7.addthis.com/js/250/addthis_widget.js" TargetMode="External"/><Relationship Id="rId27" Type="http://schemas.openxmlformats.org/officeDocument/2006/relationships/hyperlink" Target="https://www.rentler.com/js/cmn/lib/plugins.js" TargetMode="External"/><Relationship Id="rId30" Type="http://schemas.openxmlformats.org/officeDocument/2006/relationships/hyperlink" Target="https://www.rentler.com/js/embed/listing.js" TargetMode="External"/><Relationship Id="rId35" Type="http://schemas.openxmlformats.org/officeDocument/2006/relationships/hyperlink" Target="https://www.rentler.com/api/1/property/delete?apiKey=%7bapiKey%7d&amp;propertyInfoId%7bPropertyInfoId%20of%20the%20property%20to%20delete%7d&amp;email=%7bemail%20of%20the%20user%7d" TargetMode="External"/><Relationship Id="rId43" Type="http://schemas.openxmlformats.org/officeDocument/2006/relationships/hyperlink" Target="https://www.rentler.com/api/1/auth/authtoken" TargetMode="External"/><Relationship Id="rId48" Type="http://schemas.openxmlformats.org/officeDocument/2006/relationships/oleObject" Target="embeddings/oleObject4.bin"/><Relationship Id="rId8" Type="http://schemas.openxmlformats.org/officeDocument/2006/relationships/footnotes" Target="footnotes.xml"/><Relationship Id="rId51" Type="http://schemas.openxmlformats.org/officeDocument/2006/relationships/hyperlink" Target="https://www.rentler.com/listing/%7blistingId%7d" TargetMode="External"/><Relationship Id="rId3" Type="http://schemas.openxmlformats.org/officeDocument/2006/relationships/numbering" Target="numbering.xml"/><Relationship Id="rId12" Type="http://schemas.openxmlformats.org/officeDocument/2006/relationships/hyperlink" Target="https://www.rentler.com/css/embed/ksl-rentler-integration.css" TargetMode="External"/><Relationship Id="rId17" Type="http://schemas.openxmlformats.org/officeDocument/2006/relationships/image" Target="media/image2.png"/><Relationship Id="rId25" Type="http://schemas.openxmlformats.org/officeDocument/2006/relationships/hyperlink" Target="https://www.rentler.com/js/cmn/lib/modernizr-1.5.min.js" TargetMode="External"/><Relationship Id="rId33" Type="http://schemas.openxmlformats.org/officeDocument/2006/relationships/hyperlink" Target="https://www.rentler.com/api/1/listing/activate" TargetMode="External"/><Relationship Id="rId38" Type="http://schemas.openxmlformats.org/officeDocument/2006/relationships/hyperlink" Target="https://www.rentler.com/js/embed/createlisting.js" TargetMode="External"/><Relationship Id="rId46" Type="http://schemas.openxmlformats.org/officeDocument/2006/relationships/hyperlink" Target="https://www.rentler.com/account/auth?token=%7bUser's" TargetMode="External"/><Relationship Id="rId20" Type="http://schemas.openxmlformats.org/officeDocument/2006/relationships/hyperlink" Target="https://ajax.googleapis.com/ajax/libs/jquery/1.4.4/jquery.min.js" TargetMode="Externa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yperlink" Target="https://www.rentler.com/js/embed/jquery-ui-1.8.6.custom.min.js" TargetMode="External"/><Relationship Id="rId23" Type="http://schemas.openxmlformats.org/officeDocument/2006/relationships/hyperlink" Target="https://ajax.microsoft.com/ajax/jquery.templates/beta1/jquery.tmpl.js" TargetMode="External"/><Relationship Id="rId28" Type="http://schemas.openxmlformats.org/officeDocument/2006/relationships/hyperlink" Target="https://www.rentler.com/js/api/rentler.templates.js" TargetMode="External"/><Relationship Id="rId36" Type="http://schemas.openxmlformats.org/officeDocument/2006/relationships/image" Target="media/image3.png"/><Relationship Id="rId49" Type="http://schemas.openxmlformats.org/officeDocument/2006/relationships/hyperlink" Target="https://www.rentler.com/api/1/changepasswo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4772D98-A08C-45A3-87BF-00501F5CC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7</TotalTime>
  <Pages>18</Pages>
  <Words>4043</Words>
  <Characters>2304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KSL Integration</vt:lpstr>
    </vt:vector>
  </TitlesOfParts>
  <Company/>
  <LinksUpToDate>false</LinksUpToDate>
  <CharactersWithSpaces>270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SL Integration</dc:title>
  <dc:creator>Matthew Kruskamp</dc:creator>
  <cp:lastModifiedBy>Dusda</cp:lastModifiedBy>
  <cp:revision>72</cp:revision>
  <cp:lastPrinted>2011-11-03T23:00:00Z</cp:lastPrinted>
  <dcterms:created xsi:type="dcterms:W3CDTF">2011-11-01T10:06:00Z</dcterms:created>
  <dcterms:modified xsi:type="dcterms:W3CDTF">2012-01-22T10:04:00Z</dcterms:modified>
</cp:coreProperties>
</file>